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10FA11" w14:textId="146E8705" w:rsidR="00086C76" w:rsidRPr="00906142" w:rsidRDefault="00E10B0F" w:rsidP="008328B9">
      <w:pPr>
        <w:pStyle w:val="Clickandtype"/>
      </w:pPr>
      <w:bookmarkStart w:id="0" w:name="_Toc63679053"/>
      <w:bookmarkStart w:id="1" w:name="_GoBack"/>
      <w:bookmarkEnd w:id="1"/>
      <w:r>
        <w:rPr>
          <w:rFonts w:cs="Tahoma"/>
          <w:noProof/>
          <w:lang w:eastAsia="zh-CN"/>
        </w:rPr>
        <w:drawing>
          <wp:inline distT="0" distB="0" distL="0" distR="0" wp14:anchorId="1E10FE75" wp14:editId="1E10FE76">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21F00795" w14:textId="127E61F3" w:rsidR="00202E66" w:rsidRPr="000854B1" w:rsidRDefault="00202E66" w:rsidP="00202E66">
      <w:pPr>
        <w:pStyle w:val="LWPChapterPaperTitle"/>
      </w:pPr>
      <w:r w:rsidRPr="00766036">
        <w:rPr>
          <w:sz w:val="40"/>
          <w:szCs w:val="40"/>
        </w:rPr>
        <w:t>MS-</w:t>
      </w:r>
      <w:r w:rsidR="0076505D">
        <w:rPr>
          <w:sz w:val="40"/>
          <w:szCs w:val="40"/>
        </w:rPr>
        <w:t>VERSS</w:t>
      </w:r>
      <w:r>
        <w:rPr>
          <w:sz w:val="40"/>
          <w:szCs w:val="40"/>
        </w:rPr>
        <w:t xml:space="preserve"> Test </w:t>
      </w:r>
      <w:r>
        <w:rPr>
          <w:rFonts w:hint="eastAsia"/>
          <w:sz w:val="40"/>
          <w:szCs w:val="40"/>
        </w:rPr>
        <w:t xml:space="preserve">Suite </w:t>
      </w:r>
      <w:r w:rsidRPr="00766036">
        <w:rPr>
          <w:sz w:val="40"/>
          <w:szCs w:val="40"/>
        </w:rPr>
        <w:t>Specification</w:t>
      </w:r>
    </w:p>
    <w:p w14:paraId="1E10FA13" w14:textId="77777777" w:rsidR="00086C76" w:rsidRPr="00906142" w:rsidRDefault="00086C76" w:rsidP="00086C76"/>
    <w:p w14:paraId="1E10FA15" w14:textId="77777777" w:rsidR="00086C76" w:rsidRPr="00906142" w:rsidRDefault="00086C76" w:rsidP="00086C76"/>
    <w:p w14:paraId="1E10FA16" w14:textId="77777777" w:rsidR="00086C76" w:rsidRPr="00906142" w:rsidRDefault="00086C76" w:rsidP="00086C76"/>
    <w:p w14:paraId="1E10FA17" w14:textId="77777777" w:rsidR="00086C76" w:rsidRPr="00906142" w:rsidRDefault="00086C76" w:rsidP="00086C76"/>
    <w:p w14:paraId="1E10FA19" w14:textId="77777777" w:rsidR="00086C76" w:rsidRDefault="00086C76" w:rsidP="00086C76">
      <w:pPr>
        <w:rPr>
          <w:sz w:val="24"/>
          <w:szCs w:val="24"/>
        </w:rPr>
      </w:pPr>
    </w:p>
    <w:p w14:paraId="2AD235C9" w14:textId="77777777" w:rsidR="00417E78" w:rsidRPr="00906142" w:rsidRDefault="00417E78" w:rsidP="00086C76">
      <w:pPr>
        <w:rPr>
          <w:sz w:val="24"/>
          <w:szCs w:val="24"/>
        </w:rPr>
      </w:pPr>
    </w:p>
    <w:p w14:paraId="1E10FA1A" w14:textId="3BB34FB5" w:rsidR="00086C76" w:rsidRPr="00921030" w:rsidRDefault="00202E66" w:rsidP="00025517">
      <w:pPr>
        <w:pStyle w:val="LWPParagraphText"/>
        <w:rPr>
          <w:sz w:val="24"/>
          <w:szCs w:val="24"/>
        </w:rPr>
      </w:pPr>
      <w:r w:rsidRPr="00292A3A">
        <w:rPr>
          <w:b/>
        </w:rPr>
        <w:t>Abstract:</w:t>
      </w:r>
      <w:r w:rsidRPr="00921030">
        <w:rPr>
          <w:sz w:val="24"/>
          <w:szCs w:val="24"/>
        </w:rPr>
        <w:t xml:space="preserve"> </w:t>
      </w:r>
      <w:r w:rsidR="00086C76" w:rsidRPr="00921030">
        <w:rPr>
          <w:sz w:val="24"/>
          <w:szCs w:val="24"/>
        </w:rPr>
        <w:t xml:space="preserve">This document provides information about how to configure the test suite and how </w:t>
      </w:r>
      <w:r w:rsidR="00234358" w:rsidRPr="00921030">
        <w:rPr>
          <w:sz w:val="24"/>
          <w:szCs w:val="24"/>
        </w:rPr>
        <w:t xml:space="preserve">the </w:t>
      </w:r>
      <w:r w:rsidR="00086C76" w:rsidRPr="00921030">
        <w:rPr>
          <w:sz w:val="24"/>
          <w:szCs w:val="24"/>
        </w:rPr>
        <w:t>MS-</w:t>
      </w:r>
      <w:r w:rsidR="00AC5AA4" w:rsidRPr="00921030">
        <w:rPr>
          <w:sz w:val="24"/>
          <w:szCs w:val="24"/>
        </w:rPr>
        <w:t>VERSS</w:t>
      </w:r>
      <w:r w:rsidR="00086C76" w:rsidRPr="00921030">
        <w:rPr>
          <w:sz w:val="24"/>
          <w:szCs w:val="24"/>
        </w:rPr>
        <w:t xml:space="preserve"> test suite is designed to test MS-</w:t>
      </w:r>
      <w:r w:rsidR="00AC5AA4" w:rsidRPr="00921030">
        <w:rPr>
          <w:sz w:val="24"/>
          <w:szCs w:val="24"/>
        </w:rPr>
        <w:t>VERSS</w:t>
      </w:r>
      <w:r w:rsidR="00D35ABB" w:rsidRPr="00921030">
        <w:rPr>
          <w:sz w:val="24"/>
          <w:szCs w:val="24"/>
        </w:rPr>
        <w:t xml:space="preserve"> </w:t>
      </w:r>
      <w:r w:rsidR="00086C76" w:rsidRPr="00921030">
        <w:rPr>
          <w:sz w:val="24"/>
          <w:szCs w:val="24"/>
        </w:rPr>
        <w:t>Open Specification usability and accuracy. It describes test assumptions, scope and constraints of the test suite. It also specifies test scenarios, detail test cases, test suite architecture and adapter design.</w:t>
      </w:r>
      <w:r w:rsidR="00086C76" w:rsidRPr="00921030">
        <w:rPr>
          <w:sz w:val="24"/>
          <w:szCs w:val="24"/>
        </w:rPr>
        <w:br w:type="page"/>
      </w:r>
    </w:p>
    <w:p w14:paraId="0A4CE145" w14:textId="77777777" w:rsidR="00843907" w:rsidRDefault="00843907" w:rsidP="00843907">
      <w:pPr>
        <w:pStyle w:val="LWPTOCHeading"/>
      </w:pPr>
      <w:r>
        <w:lastRenderedPageBreak/>
        <w:t>Contents</w:t>
      </w:r>
    </w:p>
    <w:p w14:paraId="077020F0" w14:textId="77777777" w:rsidR="00995477" w:rsidRDefault="006A70ED">
      <w:pPr>
        <w:pStyle w:val="TOC1"/>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5" \h \z \u </w:instrText>
      </w:r>
      <w:r>
        <w:rPr>
          <w:rFonts w:cs="Tahoma"/>
          <w:b/>
          <w:color w:val="475897"/>
        </w:rPr>
        <w:fldChar w:fldCharType="separate"/>
      </w:r>
      <w:hyperlink w:anchor="_Toc388541600" w:history="1">
        <w:r w:rsidR="00995477" w:rsidRPr="009715AF">
          <w:rPr>
            <w:rStyle w:val="Hyperlink"/>
            <w:noProof/>
          </w:rPr>
          <w:t>1</w:t>
        </w:r>
        <w:r w:rsidR="00995477">
          <w:rPr>
            <w:rFonts w:asciiTheme="minorHAnsi" w:eastAsiaTheme="minorEastAsia" w:hAnsiTheme="minorHAnsi" w:cstheme="minorBidi"/>
            <w:noProof/>
            <w:sz w:val="22"/>
            <w:szCs w:val="22"/>
            <w:lang w:eastAsia="zh-CN"/>
          </w:rPr>
          <w:tab/>
        </w:r>
        <w:r w:rsidR="00995477" w:rsidRPr="009715AF">
          <w:rPr>
            <w:rStyle w:val="Hyperlink"/>
            <w:noProof/>
          </w:rPr>
          <w:t>Configuring the test suite</w:t>
        </w:r>
        <w:r w:rsidR="00995477">
          <w:rPr>
            <w:noProof/>
            <w:webHidden/>
          </w:rPr>
          <w:tab/>
        </w:r>
        <w:r w:rsidR="00995477">
          <w:rPr>
            <w:noProof/>
            <w:webHidden/>
          </w:rPr>
          <w:fldChar w:fldCharType="begin"/>
        </w:r>
        <w:r w:rsidR="00995477">
          <w:rPr>
            <w:noProof/>
            <w:webHidden/>
          </w:rPr>
          <w:instrText xml:space="preserve"> PAGEREF _Toc388541600 \h </w:instrText>
        </w:r>
        <w:r w:rsidR="00995477">
          <w:rPr>
            <w:noProof/>
            <w:webHidden/>
          </w:rPr>
        </w:r>
        <w:r w:rsidR="00995477">
          <w:rPr>
            <w:noProof/>
            <w:webHidden/>
          </w:rPr>
          <w:fldChar w:fldCharType="separate"/>
        </w:r>
        <w:r w:rsidR="00995477">
          <w:rPr>
            <w:noProof/>
            <w:webHidden/>
          </w:rPr>
          <w:t>4</w:t>
        </w:r>
        <w:r w:rsidR="00995477">
          <w:rPr>
            <w:noProof/>
            <w:webHidden/>
          </w:rPr>
          <w:fldChar w:fldCharType="end"/>
        </w:r>
      </w:hyperlink>
    </w:p>
    <w:p w14:paraId="73AC4E08" w14:textId="77777777" w:rsidR="00995477" w:rsidRDefault="00AC4C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541601" w:history="1">
        <w:r w:rsidR="00995477" w:rsidRPr="009715AF">
          <w:rPr>
            <w:rStyle w:val="Hyperlink"/>
            <w:noProof/>
          </w:rPr>
          <w:t>1.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Configuring the test suite client</w:t>
        </w:r>
        <w:r w:rsidR="00995477">
          <w:rPr>
            <w:noProof/>
            <w:webHidden/>
          </w:rPr>
          <w:tab/>
        </w:r>
        <w:r w:rsidR="00995477">
          <w:rPr>
            <w:noProof/>
            <w:webHidden/>
          </w:rPr>
          <w:fldChar w:fldCharType="begin"/>
        </w:r>
        <w:r w:rsidR="00995477">
          <w:rPr>
            <w:noProof/>
            <w:webHidden/>
          </w:rPr>
          <w:instrText xml:space="preserve"> PAGEREF _Toc388541601 \h </w:instrText>
        </w:r>
        <w:r w:rsidR="00995477">
          <w:rPr>
            <w:noProof/>
            <w:webHidden/>
          </w:rPr>
        </w:r>
        <w:r w:rsidR="00995477">
          <w:rPr>
            <w:noProof/>
            <w:webHidden/>
          </w:rPr>
          <w:fldChar w:fldCharType="separate"/>
        </w:r>
        <w:r w:rsidR="00995477">
          <w:rPr>
            <w:noProof/>
            <w:webHidden/>
          </w:rPr>
          <w:t>4</w:t>
        </w:r>
        <w:r w:rsidR="00995477">
          <w:rPr>
            <w:noProof/>
            <w:webHidden/>
          </w:rPr>
          <w:fldChar w:fldCharType="end"/>
        </w:r>
      </w:hyperlink>
    </w:p>
    <w:p w14:paraId="343A879C"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02" w:history="1">
        <w:r w:rsidR="00995477" w:rsidRPr="009715AF">
          <w:rPr>
            <w:rStyle w:val="Hyperlink"/>
            <w:noProof/>
          </w:rPr>
          <w:t>1.1.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Configuring the test suite client manually</w:t>
        </w:r>
        <w:r w:rsidR="00995477">
          <w:rPr>
            <w:noProof/>
            <w:webHidden/>
          </w:rPr>
          <w:tab/>
        </w:r>
        <w:r w:rsidR="00995477">
          <w:rPr>
            <w:noProof/>
            <w:webHidden/>
          </w:rPr>
          <w:fldChar w:fldCharType="begin"/>
        </w:r>
        <w:r w:rsidR="00995477">
          <w:rPr>
            <w:noProof/>
            <w:webHidden/>
          </w:rPr>
          <w:instrText xml:space="preserve"> PAGEREF _Toc388541602 \h </w:instrText>
        </w:r>
        <w:r w:rsidR="00995477">
          <w:rPr>
            <w:noProof/>
            <w:webHidden/>
          </w:rPr>
        </w:r>
        <w:r w:rsidR="00995477">
          <w:rPr>
            <w:noProof/>
            <w:webHidden/>
          </w:rPr>
          <w:fldChar w:fldCharType="separate"/>
        </w:r>
        <w:r w:rsidR="00995477">
          <w:rPr>
            <w:noProof/>
            <w:webHidden/>
          </w:rPr>
          <w:t>4</w:t>
        </w:r>
        <w:r w:rsidR="00995477">
          <w:rPr>
            <w:noProof/>
            <w:webHidden/>
          </w:rPr>
          <w:fldChar w:fldCharType="end"/>
        </w:r>
      </w:hyperlink>
    </w:p>
    <w:p w14:paraId="44714B81"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03" w:history="1">
        <w:r w:rsidR="00995477" w:rsidRPr="009715AF">
          <w:rPr>
            <w:rStyle w:val="Hyperlink"/>
            <w:noProof/>
          </w:rPr>
          <w:t>1.1.2</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Configuring the test suite client by scripts</w:t>
        </w:r>
        <w:r w:rsidR="00995477">
          <w:rPr>
            <w:noProof/>
            <w:webHidden/>
          </w:rPr>
          <w:tab/>
        </w:r>
        <w:r w:rsidR="00995477">
          <w:rPr>
            <w:noProof/>
            <w:webHidden/>
          </w:rPr>
          <w:fldChar w:fldCharType="begin"/>
        </w:r>
        <w:r w:rsidR="00995477">
          <w:rPr>
            <w:noProof/>
            <w:webHidden/>
          </w:rPr>
          <w:instrText xml:space="preserve"> PAGEREF _Toc388541603 \h </w:instrText>
        </w:r>
        <w:r w:rsidR="00995477">
          <w:rPr>
            <w:noProof/>
            <w:webHidden/>
          </w:rPr>
        </w:r>
        <w:r w:rsidR="00995477">
          <w:rPr>
            <w:noProof/>
            <w:webHidden/>
          </w:rPr>
          <w:fldChar w:fldCharType="separate"/>
        </w:r>
        <w:r w:rsidR="00995477">
          <w:rPr>
            <w:noProof/>
            <w:webHidden/>
          </w:rPr>
          <w:t>4</w:t>
        </w:r>
        <w:r w:rsidR="00995477">
          <w:rPr>
            <w:noProof/>
            <w:webHidden/>
          </w:rPr>
          <w:fldChar w:fldCharType="end"/>
        </w:r>
      </w:hyperlink>
    </w:p>
    <w:p w14:paraId="496A79EA" w14:textId="77777777" w:rsidR="00995477" w:rsidRDefault="00AC4C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541604" w:history="1">
        <w:r w:rsidR="00995477" w:rsidRPr="009715AF">
          <w:rPr>
            <w:rStyle w:val="Hyperlink"/>
            <w:iCs/>
            <w:noProof/>
          </w:rPr>
          <w:t>1.2</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Configuring the system under test (SUT)</w:t>
        </w:r>
        <w:r w:rsidR="00995477">
          <w:rPr>
            <w:noProof/>
            <w:webHidden/>
          </w:rPr>
          <w:tab/>
        </w:r>
        <w:r w:rsidR="00995477">
          <w:rPr>
            <w:noProof/>
            <w:webHidden/>
          </w:rPr>
          <w:fldChar w:fldCharType="begin"/>
        </w:r>
        <w:r w:rsidR="00995477">
          <w:rPr>
            <w:noProof/>
            <w:webHidden/>
          </w:rPr>
          <w:instrText xml:space="preserve"> PAGEREF _Toc388541604 \h </w:instrText>
        </w:r>
        <w:r w:rsidR="00995477">
          <w:rPr>
            <w:noProof/>
            <w:webHidden/>
          </w:rPr>
        </w:r>
        <w:r w:rsidR="00995477">
          <w:rPr>
            <w:noProof/>
            <w:webHidden/>
          </w:rPr>
          <w:fldChar w:fldCharType="separate"/>
        </w:r>
        <w:r w:rsidR="00995477">
          <w:rPr>
            <w:noProof/>
            <w:webHidden/>
          </w:rPr>
          <w:t>4</w:t>
        </w:r>
        <w:r w:rsidR="00995477">
          <w:rPr>
            <w:noProof/>
            <w:webHidden/>
          </w:rPr>
          <w:fldChar w:fldCharType="end"/>
        </w:r>
      </w:hyperlink>
    </w:p>
    <w:p w14:paraId="14D3EEFC"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05" w:history="1">
        <w:r w:rsidR="00995477" w:rsidRPr="009715AF">
          <w:rPr>
            <w:rStyle w:val="Hyperlink"/>
            <w:noProof/>
          </w:rPr>
          <w:t>1.2.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Configuring the SUT manually</w:t>
        </w:r>
        <w:r w:rsidR="00995477">
          <w:rPr>
            <w:noProof/>
            <w:webHidden/>
          </w:rPr>
          <w:tab/>
        </w:r>
        <w:r w:rsidR="00995477">
          <w:rPr>
            <w:noProof/>
            <w:webHidden/>
          </w:rPr>
          <w:fldChar w:fldCharType="begin"/>
        </w:r>
        <w:r w:rsidR="00995477">
          <w:rPr>
            <w:noProof/>
            <w:webHidden/>
          </w:rPr>
          <w:instrText xml:space="preserve"> PAGEREF _Toc388541605 \h </w:instrText>
        </w:r>
        <w:r w:rsidR="00995477">
          <w:rPr>
            <w:noProof/>
            <w:webHidden/>
          </w:rPr>
        </w:r>
        <w:r w:rsidR="00995477">
          <w:rPr>
            <w:noProof/>
            <w:webHidden/>
          </w:rPr>
          <w:fldChar w:fldCharType="separate"/>
        </w:r>
        <w:r w:rsidR="00995477">
          <w:rPr>
            <w:noProof/>
            <w:webHidden/>
          </w:rPr>
          <w:t>4</w:t>
        </w:r>
        <w:r w:rsidR="00995477">
          <w:rPr>
            <w:noProof/>
            <w:webHidden/>
          </w:rPr>
          <w:fldChar w:fldCharType="end"/>
        </w:r>
      </w:hyperlink>
    </w:p>
    <w:p w14:paraId="2183FF62"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06" w:history="1">
        <w:r w:rsidR="00995477" w:rsidRPr="009715AF">
          <w:rPr>
            <w:rStyle w:val="Hyperlink"/>
            <w:noProof/>
          </w:rPr>
          <w:t>1.2.2</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Configuring the SUT by scripts</w:t>
        </w:r>
        <w:r w:rsidR="00995477">
          <w:rPr>
            <w:noProof/>
            <w:webHidden/>
          </w:rPr>
          <w:tab/>
        </w:r>
        <w:r w:rsidR="00995477">
          <w:rPr>
            <w:noProof/>
            <w:webHidden/>
          </w:rPr>
          <w:fldChar w:fldCharType="begin"/>
        </w:r>
        <w:r w:rsidR="00995477">
          <w:rPr>
            <w:noProof/>
            <w:webHidden/>
          </w:rPr>
          <w:instrText xml:space="preserve"> PAGEREF _Toc388541606 \h </w:instrText>
        </w:r>
        <w:r w:rsidR="00995477">
          <w:rPr>
            <w:noProof/>
            <w:webHidden/>
          </w:rPr>
        </w:r>
        <w:r w:rsidR="00995477">
          <w:rPr>
            <w:noProof/>
            <w:webHidden/>
          </w:rPr>
          <w:fldChar w:fldCharType="separate"/>
        </w:r>
        <w:r w:rsidR="00995477">
          <w:rPr>
            <w:noProof/>
            <w:webHidden/>
          </w:rPr>
          <w:t>4</w:t>
        </w:r>
        <w:r w:rsidR="00995477">
          <w:rPr>
            <w:noProof/>
            <w:webHidden/>
          </w:rPr>
          <w:fldChar w:fldCharType="end"/>
        </w:r>
      </w:hyperlink>
    </w:p>
    <w:p w14:paraId="5FE9112A" w14:textId="77777777" w:rsidR="00995477" w:rsidRDefault="00AC4C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541607" w:history="1">
        <w:r w:rsidR="00995477" w:rsidRPr="009715AF">
          <w:rPr>
            <w:rStyle w:val="Hyperlink"/>
            <w:iCs/>
            <w:noProof/>
          </w:rPr>
          <w:t>1.3</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Configuring the SHOULD/MAY requirements</w:t>
        </w:r>
        <w:r w:rsidR="00995477">
          <w:rPr>
            <w:noProof/>
            <w:webHidden/>
          </w:rPr>
          <w:tab/>
        </w:r>
        <w:r w:rsidR="00995477">
          <w:rPr>
            <w:noProof/>
            <w:webHidden/>
          </w:rPr>
          <w:fldChar w:fldCharType="begin"/>
        </w:r>
        <w:r w:rsidR="00995477">
          <w:rPr>
            <w:noProof/>
            <w:webHidden/>
          </w:rPr>
          <w:instrText xml:space="preserve"> PAGEREF _Toc388541607 \h </w:instrText>
        </w:r>
        <w:r w:rsidR="00995477">
          <w:rPr>
            <w:noProof/>
            <w:webHidden/>
          </w:rPr>
        </w:r>
        <w:r w:rsidR="00995477">
          <w:rPr>
            <w:noProof/>
            <w:webHidden/>
          </w:rPr>
          <w:fldChar w:fldCharType="separate"/>
        </w:r>
        <w:r w:rsidR="00995477">
          <w:rPr>
            <w:noProof/>
            <w:webHidden/>
          </w:rPr>
          <w:t>5</w:t>
        </w:r>
        <w:r w:rsidR="00995477">
          <w:rPr>
            <w:noProof/>
            <w:webHidden/>
          </w:rPr>
          <w:fldChar w:fldCharType="end"/>
        </w:r>
      </w:hyperlink>
    </w:p>
    <w:p w14:paraId="0B446BCD" w14:textId="77777777" w:rsidR="00995477" w:rsidRDefault="00AC4C84">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388541608" w:history="1">
        <w:r w:rsidR="00995477" w:rsidRPr="009715AF">
          <w:rPr>
            <w:rStyle w:val="Hyperlink"/>
            <w:noProof/>
          </w:rPr>
          <w:t>2</w:t>
        </w:r>
        <w:r w:rsidR="00995477">
          <w:rPr>
            <w:rFonts w:asciiTheme="minorHAnsi" w:eastAsiaTheme="minorEastAsia" w:hAnsiTheme="minorHAnsi" w:cstheme="minorBidi"/>
            <w:noProof/>
            <w:sz w:val="22"/>
            <w:szCs w:val="22"/>
            <w:lang w:eastAsia="zh-CN"/>
          </w:rPr>
          <w:tab/>
        </w:r>
        <w:r w:rsidR="00995477" w:rsidRPr="009715AF">
          <w:rPr>
            <w:rStyle w:val="Hyperlink"/>
            <w:noProof/>
          </w:rPr>
          <w:t>Test suite design</w:t>
        </w:r>
        <w:r w:rsidR="00995477">
          <w:rPr>
            <w:noProof/>
            <w:webHidden/>
          </w:rPr>
          <w:tab/>
        </w:r>
        <w:r w:rsidR="00995477">
          <w:rPr>
            <w:noProof/>
            <w:webHidden/>
          </w:rPr>
          <w:fldChar w:fldCharType="begin"/>
        </w:r>
        <w:r w:rsidR="00995477">
          <w:rPr>
            <w:noProof/>
            <w:webHidden/>
          </w:rPr>
          <w:instrText xml:space="preserve"> PAGEREF _Toc388541608 \h </w:instrText>
        </w:r>
        <w:r w:rsidR="00995477">
          <w:rPr>
            <w:noProof/>
            <w:webHidden/>
          </w:rPr>
        </w:r>
        <w:r w:rsidR="00995477">
          <w:rPr>
            <w:noProof/>
            <w:webHidden/>
          </w:rPr>
          <w:fldChar w:fldCharType="separate"/>
        </w:r>
        <w:r w:rsidR="00995477">
          <w:rPr>
            <w:noProof/>
            <w:webHidden/>
          </w:rPr>
          <w:t>6</w:t>
        </w:r>
        <w:r w:rsidR="00995477">
          <w:rPr>
            <w:noProof/>
            <w:webHidden/>
          </w:rPr>
          <w:fldChar w:fldCharType="end"/>
        </w:r>
      </w:hyperlink>
    </w:p>
    <w:p w14:paraId="5AE84E65" w14:textId="77777777" w:rsidR="00995477" w:rsidRDefault="00AC4C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541609" w:history="1">
        <w:r w:rsidR="00995477" w:rsidRPr="009715AF">
          <w:rPr>
            <w:rStyle w:val="Hyperlink"/>
            <w:noProof/>
          </w:rPr>
          <w:t>2.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Assumptions, scope and constraints</w:t>
        </w:r>
        <w:r w:rsidR="00995477">
          <w:rPr>
            <w:noProof/>
            <w:webHidden/>
          </w:rPr>
          <w:tab/>
        </w:r>
        <w:r w:rsidR="00995477">
          <w:rPr>
            <w:noProof/>
            <w:webHidden/>
          </w:rPr>
          <w:fldChar w:fldCharType="begin"/>
        </w:r>
        <w:r w:rsidR="00995477">
          <w:rPr>
            <w:noProof/>
            <w:webHidden/>
          </w:rPr>
          <w:instrText xml:space="preserve"> PAGEREF _Toc388541609 \h </w:instrText>
        </w:r>
        <w:r w:rsidR="00995477">
          <w:rPr>
            <w:noProof/>
            <w:webHidden/>
          </w:rPr>
        </w:r>
        <w:r w:rsidR="00995477">
          <w:rPr>
            <w:noProof/>
            <w:webHidden/>
          </w:rPr>
          <w:fldChar w:fldCharType="separate"/>
        </w:r>
        <w:r w:rsidR="00995477">
          <w:rPr>
            <w:noProof/>
            <w:webHidden/>
          </w:rPr>
          <w:t>6</w:t>
        </w:r>
        <w:r w:rsidR="00995477">
          <w:rPr>
            <w:noProof/>
            <w:webHidden/>
          </w:rPr>
          <w:fldChar w:fldCharType="end"/>
        </w:r>
      </w:hyperlink>
    </w:p>
    <w:p w14:paraId="1D145801"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10" w:history="1">
        <w:r w:rsidR="00995477" w:rsidRPr="009715AF">
          <w:rPr>
            <w:rStyle w:val="Hyperlink"/>
            <w:noProof/>
          </w:rPr>
          <w:t>Assumptions</w:t>
        </w:r>
        <w:r w:rsidR="00995477">
          <w:rPr>
            <w:noProof/>
            <w:webHidden/>
          </w:rPr>
          <w:tab/>
        </w:r>
        <w:r w:rsidR="00995477">
          <w:rPr>
            <w:noProof/>
            <w:webHidden/>
          </w:rPr>
          <w:fldChar w:fldCharType="begin"/>
        </w:r>
        <w:r w:rsidR="00995477">
          <w:rPr>
            <w:noProof/>
            <w:webHidden/>
          </w:rPr>
          <w:instrText xml:space="preserve"> PAGEREF _Toc388541610 \h </w:instrText>
        </w:r>
        <w:r w:rsidR="00995477">
          <w:rPr>
            <w:noProof/>
            <w:webHidden/>
          </w:rPr>
        </w:r>
        <w:r w:rsidR="00995477">
          <w:rPr>
            <w:noProof/>
            <w:webHidden/>
          </w:rPr>
          <w:fldChar w:fldCharType="separate"/>
        </w:r>
        <w:r w:rsidR="00995477">
          <w:rPr>
            <w:noProof/>
            <w:webHidden/>
          </w:rPr>
          <w:t>6</w:t>
        </w:r>
        <w:r w:rsidR="00995477">
          <w:rPr>
            <w:noProof/>
            <w:webHidden/>
          </w:rPr>
          <w:fldChar w:fldCharType="end"/>
        </w:r>
      </w:hyperlink>
    </w:p>
    <w:p w14:paraId="3080D3A3"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11" w:history="1">
        <w:r w:rsidR="00995477" w:rsidRPr="009715AF">
          <w:rPr>
            <w:rStyle w:val="Hyperlink"/>
            <w:noProof/>
          </w:rPr>
          <w:t>Scope</w:t>
        </w:r>
        <w:r w:rsidR="00995477">
          <w:rPr>
            <w:noProof/>
            <w:webHidden/>
          </w:rPr>
          <w:tab/>
        </w:r>
        <w:r w:rsidR="00995477">
          <w:rPr>
            <w:noProof/>
            <w:webHidden/>
          </w:rPr>
          <w:fldChar w:fldCharType="begin"/>
        </w:r>
        <w:r w:rsidR="00995477">
          <w:rPr>
            <w:noProof/>
            <w:webHidden/>
          </w:rPr>
          <w:instrText xml:space="preserve"> PAGEREF _Toc388541611 \h </w:instrText>
        </w:r>
        <w:r w:rsidR="00995477">
          <w:rPr>
            <w:noProof/>
            <w:webHidden/>
          </w:rPr>
        </w:r>
        <w:r w:rsidR="00995477">
          <w:rPr>
            <w:noProof/>
            <w:webHidden/>
          </w:rPr>
          <w:fldChar w:fldCharType="separate"/>
        </w:r>
        <w:r w:rsidR="00995477">
          <w:rPr>
            <w:noProof/>
            <w:webHidden/>
          </w:rPr>
          <w:t>6</w:t>
        </w:r>
        <w:r w:rsidR="00995477">
          <w:rPr>
            <w:noProof/>
            <w:webHidden/>
          </w:rPr>
          <w:fldChar w:fldCharType="end"/>
        </w:r>
      </w:hyperlink>
    </w:p>
    <w:p w14:paraId="5943F3AC" w14:textId="77777777" w:rsidR="00995477" w:rsidRDefault="00AC4C84">
      <w:pPr>
        <w:pStyle w:val="TOC5"/>
        <w:tabs>
          <w:tab w:val="right" w:leader="dot" w:pos="9350"/>
        </w:tabs>
        <w:rPr>
          <w:rFonts w:asciiTheme="minorHAnsi" w:eastAsiaTheme="minorEastAsia" w:hAnsiTheme="minorHAnsi" w:cstheme="minorBidi"/>
          <w:noProof/>
          <w:kern w:val="0"/>
          <w:sz w:val="22"/>
          <w:szCs w:val="22"/>
          <w:lang w:eastAsia="zh-CN"/>
        </w:rPr>
      </w:pPr>
      <w:hyperlink w:anchor="_Toc388541612" w:history="1">
        <w:r w:rsidR="00995477" w:rsidRPr="009715AF">
          <w:rPr>
            <w:rStyle w:val="Hyperlink"/>
            <w:noProof/>
          </w:rPr>
          <w:t>In scope</w:t>
        </w:r>
        <w:r w:rsidR="00995477">
          <w:rPr>
            <w:noProof/>
            <w:webHidden/>
          </w:rPr>
          <w:tab/>
        </w:r>
        <w:r w:rsidR="00995477">
          <w:rPr>
            <w:noProof/>
            <w:webHidden/>
          </w:rPr>
          <w:fldChar w:fldCharType="begin"/>
        </w:r>
        <w:r w:rsidR="00995477">
          <w:rPr>
            <w:noProof/>
            <w:webHidden/>
          </w:rPr>
          <w:instrText xml:space="preserve"> PAGEREF _Toc388541612 \h </w:instrText>
        </w:r>
        <w:r w:rsidR="00995477">
          <w:rPr>
            <w:noProof/>
            <w:webHidden/>
          </w:rPr>
        </w:r>
        <w:r w:rsidR="00995477">
          <w:rPr>
            <w:noProof/>
            <w:webHidden/>
          </w:rPr>
          <w:fldChar w:fldCharType="separate"/>
        </w:r>
        <w:r w:rsidR="00995477">
          <w:rPr>
            <w:noProof/>
            <w:webHidden/>
          </w:rPr>
          <w:t>6</w:t>
        </w:r>
        <w:r w:rsidR="00995477">
          <w:rPr>
            <w:noProof/>
            <w:webHidden/>
          </w:rPr>
          <w:fldChar w:fldCharType="end"/>
        </w:r>
      </w:hyperlink>
    </w:p>
    <w:p w14:paraId="1EE7F710" w14:textId="77777777" w:rsidR="00995477" w:rsidRDefault="00AC4C84">
      <w:pPr>
        <w:pStyle w:val="TOC5"/>
        <w:tabs>
          <w:tab w:val="right" w:leader="dot" w:pos="9350"/>
        </w:tabs>
        <w:rPr>
          <w:rFonts w:asciiTheme="minorHAnsi" w:eastAsiaTheme="minorEastAsia" w:hAnsiTheme="minorHAnsi" w:cstheme="minorBidi"/>
          <w:noProof/>
          <w:kern w:val="0"/>
          <w:sz w:val="22"/>
          <w:szCs w:val="22"/>
          <w:lang w:eastAsia="zh-CN"/>
        </w:rPr>
      </w:pPr>
      <w:hyperlink w:anchor="_Toc388541613" w:history="1">
        <w:r w:rsidR="00995477" w:rsidRPr="009715AF">
          <w:rPr>
            <w:rStyle w:val="Hyperlink"/>
            <w:noProof/>
          </w:rPr>
          <w:t>Out of scope</w:t>
        </w:r>
        <w:r w:rsidR="00995477">
          <w:rPr>
            <w:noProof/>
            <w:webHidden/>
          </w:rPr>
          <w:tab/>
        </w:r>
        <w:r w:rsidR="00995477">
          <w:rPr>
            <w:noProof/>
            <w:webHidden/>
          </w:rPr>
          <w:fldChar w:fldCharType="begin"/>
        </w:r>
        <w:r w:rsidR="00995477">
          <w:rPr>
            <w:noProof/>
            <w:webHidden/>
          </w:rPr>
          <w:instrText xml:space="preserve"> PAGEREF _Toc388541613 \h </w:instrText>
        </w:r>
        <w:r w:rsidR="00995477">
          <w:rPr>
            <w:noProof/>
            <w:webHidden/>
          </w:rPr>
        </w:r>
        <w:r w:rsidR="00995477">
          <w:rPr>
            <w:noProof/>
            <w:webHidden/>
          </w:rPr>
          <w:fldChar w:fldCharType="separate"/>
        </w:r>
        <w:r w:rsidR="00995477">
          <w:rPr>
            <w:noProof/>
            <w:webHidden/>
          </w:rPr>
          <w:t>6</w:t>
        </w:r>
        <w:r w:rsidR="00995477">
          <w:rPr>
            <w:noProof/>
            <w:webHidden/>
          </w:rPr>
          <w:fldChar w:fldCharType="end"/>
        </w:r>
      </w:hyperlink>
    </w:p>
    <w:p w14:paraId="43FDD1AA"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14" w:history="1">
        <w:r w:rsidR="00995477" w:rsidRPr="009715AF">
          <w:rPr>
            <w:rStyle w:val="Hyperlink"/>
            <w:noProof/>
          </w:rPr>
          <w:t>Constraints</w:t>
        </w:r>
        <w:r w:rsidR="00995477">
          <w:rPr>
            <w:noProof/>
            <w:webHidden/>
          </w:rPr>
          <w:tab/>
        </w:r>
        <w:r w:rsidR="00995477">
          <w:rPr>
            <w:noProof/>
            <w:webHidden/>
          </w:rPr>
          <w:fldChar w:fldCharType="begin"/>
        </w:r>
        <w:r w:rsidR="00995477">
          <w:rPr>
            <w:noProof/>
            <w:webHidden/>
          </w:rPr>
          <w:instrText xml:space="preserve"> PAGEREF _Toc388541614 \h </w:instrText>
        </w:r>
        <w:r w:rsidR="00995477">
          <w:rPr>
            <w:noProof/>
            <w:webHidden/>
          </w:rPr>
        </w:r>
        <w:r w:rsidR="00995477">
          <w:rPr>
            <w:noProof/>
            <w:webHidden/>
          </w:rPr>
          <w:fldChar w:fldCharType="separate"/>
        </w:r>
        <w:r w:rsidR="00995477">
          <w:rPr>
            <w:noProof/>
            <w:webHidden/>
          </w:rPr>
          <w:t>6</w:t>
        </w:r>
        <w:r w:rsidR="00995477">
          <w:rPr>
            <w:noProof/>
            <w:webHidden/>
          </w:rPr>
          <w:fldChar w:fldCharType="end"/>
        </w:r>
      </w:hyperlink>
    </w:p>
    <w:p w14:paraId="7B615114" w14:textId="77777777" w:rsidR="00995477" w:rsidRDefault="00AC4C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541615" w:history="1">
        <w:r w:rsidR="00995477" w:rsidRPr="009715AF">
          <w:rPr>
            <w:rStyle w:val="Hyperlink"/>
            <w:noProof/>
          </w:rPr>
          <w:t>2.2</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Test suite architecture</w:t>
        </w:r>
        <w:r w:rsidR="00995477">
          <w:rPr>
            <w:noProof/>
            <w:webHidden/>
          </w:rPr>
          <w:tab/>
        </w:r>
        <w:r w:rsidR="00995477">
          <w:rPr>
            <w:noProof/>
            <w:webHidden/>
          </w:rPr>
          <w:fldChar w:fldCharType="begin"/>
        </w:r>
        <w:r w:rsidR="00995477">
          <w:rPr>
            <w:noProof/>
            <w:webHidden/>
          </w:rPr>
          <w:instrText xml:space="preserve"> PAGEREF _Toc388541615 \h </w:instrText>
        </w:r>
        <w:r w:rsidR="00995477">
          <w:rPr>
            <w:noProof/>
            <w:webHidden/>
          </w:rPr>
        </w:r>
        <w:r w:rsidR="00995477">
          <w:rPr>
            <w:noProof/>
            <w:webHidden/>
          </w:rPr>
          <w:fldChar w:fldCharType="separate"/>
        </w:r>
        <w:r w:rsidR="00995477">
          <w:rPr>
            <w:noProof/>
            <w:webHidden/>
          </w:rPr>
          <w:t>6</w:t>
        </w:r>
        <w:r w:rsidR="00995477">
          <w:rPr>
            <w:noProof/>
            <w:webHidden/>
          </w:rPr>
          <w:fldChar w:fldCharType="end"/>
        </w:r>
      </w:hyperlink>
    </w:p>
    <w:p w14:paraId="5F7062CD" w14:textId="77777777" w:rsidR="00995477" w:rsidRDefault="00AC4C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541616" w:history="1">
        <w:r w:rsidR="00995477" w:rsidRPr="009715AF">
          <w:rPr>
            <w:rStyle w:val="Hyperlink"/>
            <w:rFonts w:eastAsia="Calibri"/>
            <w:noProof/>
          </w:rPr>
          <w:t>2.3</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Technical dependencies and encryption considerations</w:t>
        </w:r>
        <w:r w:rsidR="00995477">
          <w:rPr>
            <w:noProof/>
            <w:webHidden/>
          </w:rPr>
          <w:tab/>
        </w:r>
        <w:r w:rsidR="00995477">
          <w:rPr>
            <w:noProof/>
            <w:webHidden/>
          </w:rPr>
          <w:fldChar w:fldCharType="begin"/>
        </w:r>
        <w:r w:rsidR="00995477">
          <w:rPr>
            <w:noProof/>
            <w:webHidden/>
          </w:rPr>
          <w:instrText xml:space="preserve"> PAGEREF _Toc388541616 \h </w:instrText>
        </w:r>
        <w:r w:rsidR="00995477">
          <w:rPr>
            <w:noProof/>
            <w:webHidden/>
          </w:rPr>
        </w:r>
        <w:r w:rsidR="00995477">
          <w:rPr>
            <w:noProof/>
            <w:webHidden/>
          </w:rPr>
          <w:fldChar w:fldCharType="separate"/>
        </w:r>
        <w:r w:rsidR="00995477">
          <w:rPr>
            <w:noProof/>
            <w:webHidden/>
          </w:rPr>
          <w:t>8</w:t>
        </w:r>
        <w:r w:rsidR="00995477">
          <w:rPr>
            <w:noProof/>
            <w:webHidden/>
          </w:rPr>
          <w:fldChar w:fldCharType="end"/>
        </w:r>
      </w:hyperlink>
    </w:p>
    <w:p w14:paraId="758B39F2"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17" w:history="1">
        <w:r w:rsidR="00995477" w:rsidRPr="009715AF">
          <w:rPr>
            <w:rStyle w:val="Hyperlink"/>
            <w:noProof/>
          </w:rPr>
          <w:t>Technical dependencies</w:t>
        </w:r>
        <w:r w:rsidR="00995477">
          <w:rPr>
            <w:noProof/>
            <w:webHidden/>
          </w:rPr>
          <w:tab/>
        </w:r>
        <w:r w:rsidR="00995477">
          <w:rPr>
            <w:noProof/>
            <w:webHidden/>
          </w:rPr>
          <w:fldChar w:fldCharType="begin"/>
        </w:r>
        <w:r w:rsidR="00995477">
          <w:rPr>
            <w:noProof/>
            <w:webHidden/>
          </w:rPr>
          <w:instrText xml:space="preserve"> PAGEREF _Toc388541617 \h </w:instrText>
        </w:r>
        <w:r w:rsidR="00995477">
          <w:rPr>
            <w:noProof/>
            <w:webHidden/>
          </w:rPr>
        </w:r>
        <w:r w:rsidR="00995477">
          <w:rPr>
            <w:noProof/>
            <w:webHidden/>
          </w:rPr>
          <w:fldChar w:fldCharType="separate"/>
        </w:r>
        <w:r w:rsidR="00995477">
          <w:rPr>
            <w:noProof/>
            <w:webHidden/>
          </w:rPr>
          <w:t>8</w:t>
        </w:r>
        <w:r w:rsidR="00995477">
          <w:rPr>
            <w:noProof/>
            <w:webHidden/>
          </w:rPr>
          <w:fldChar w:fldCharType="end"/>
        </w:r>
      </w:hyperlink>
    </w:p>
    <w:p w14:paraId="793AF332"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18" w:history="1">
        <w:r w:rsidR="00995477" w:rsidRPr="009715AF">
          <w:rPr>
            <w:rStyle w:val="Hyperlink"/>
            <w:noProof/>
          </w:rPr>
          <w:t>Encryption consideration</w:t>
        </w:r>
        <w:r w:rsidR="00995477">
          <w:rPr>
            <w:noProof/>
            <w:webHidden/>
          </w:rPr>
          <w:tab/>
        </w:r>
        <w:r w:rsidR="00995477">
          <w:rPr>
            <w:noProof/>
            <w:webHidden/>
          </w:rPr>
          <w:fldChar w:fldCharType="begin"/>
        </w:r>
        <w:r w:rsidR="00995477">
          <w:rPr>
            <w:noProof/>
            <w:webHidden/>
          </w:rPr>
          <w:instrText xml:space="preserve"> PAGEREF _Toc388541618 \h </w:instrText>
        </w:r>
        <w:r w:rsidR="00995477">
          <w:rPr>
            <w:noProof/>
            <w:webHidden/>
          </w:rPr>
        </w:r>
        <w:r w:rsidR="00995477">
          <w:rPr>
            <w:noProof/>
            <w:webHidden/>
          </w:rPr>
          <w:fldChar w:fldCharType="separate"/>
        </w:r>
        <w:r w:rsidR="00995477">
          <w:rPr>
            <w:noProof/>
            <w:webHidden/>
          </w:rPr>
          <w:t>8</w:t>
        </w:r>
        <w:r w:rsidR="00995477">
          <w:rPr>
            <w:noProof/>
            <w:webHidden/>
          </w:rPr>
          <w:fldChar w:fldCharType="end"/>
        </w:r>
      </w:hyperlink>
    </w:p>
    <w:p w14:paraId="6590AFC9" w14:textId="77777777" w:rsidR="00995477" w:rsidRDefault="00AC4C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541619" w:history="1">
        <w:r w:rsidR="00995477" w:rsidRPr="009715AF">
          <w:rPr>
            <w:rStyle w:val="Hyperlink"/>
            <w:noProof/>
          </w:rPr>
          <w:t>2.4</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Adapter design</w:t>
        </w:r>
        <w:r w:rsidR="00995477">
          <w:rPr>
            <w:noProof/>
            <w:webHidden/>
          </w:rPr>
          <w:tab/>
        </w:r>
        <w:r w:rsidR="00995477">
          <w:rPr>
            <w:noProof/>
            <w:webHidden/>
          </w:rPr>
          <w:fldChar w:fldCharType="begin"/>
        </w:r>
        <w:r w:rsidR="00995477">
          <w:rPr>
            <w:noProof/>
            <w:webHidden/>
          </w:rPr>
          <w:instrText xml:space="preserve"> PAGEREF _Toc388541619 \h </w:instrText>
        </w:r>
        <w:r w:rsidR="00995477">
          <w:rPr>
            <w:noProof/>
            <w:webHidden/>
          </w:rPr>
        </w:r>
        <w:r w:rsidR="00995477">
          <w:rPr>
            <w:noProof/>
            <w:webHidden/>
          </w:rPr>
          <w:fldChar w:fldCharType="separate"/>
        </w:r>
        <w:r w:rsidR="00995477">
          <w:rPr>
            <w:noProof/>
            <w:webHidden/>
          </w:rPr>
          <w:t>8</w:t>
        </w:r>
        <w:r w:rsidR="00995477">
          <w:rPr>
            <w:noProof/>
            <w:webHidden/>
          </w:rPr>
          <w:fldChar w:fldCharType="end"/>
        </w:r>
      </w:hyperlink>
    </w:p>
    <w:p w14:paraId="7AB49E23"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20" w:history="1">
        <w:r w:rsidR="00995477" w:rsidRPr="009715AF">
          <w:rPr>
            <w:rStyle w:val="Hyperlink"/>
            <w:noProof/>
          </w:rPr>
          <w:t>2.4.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Adapter overview</w:t>
        </w:r>
        <w:r w:rsidR="00995477">
          <w:rPr>
            <w:noProof/>
            <w:webHidden/>
          </w:rPr>
          <w:tab/>
        </w:r>
        <w:r w:rsidR="00995477">
          <w:rPr>
            <w:noProof/>
            <w:webHidden/>
          </w:rPr>
          <w:fldChar w:fldCharType="begin"/>
        </w:r>
        <w:r w:rsidR="00995477">
          <w:rPr>
            <w:noProof/>
            <w:webHidden/>
          </w:rPr>
          <w:instrText xml:space="preserve"> PAGEREF _Toc388541620 \h </w:instrText>
        </w:r>
        <w:r w:rsidR="00995477">
          <w:rPr>
            <w:noProof/>
            <w:webHidden/>
          </w:rPr>
        </w:r>
        <w:r w:rsidR="00995477">
          <w:rPr>
            <w:noProof/>
            <w:webHidden/>
          </w:rPr>
          <w:fldChar w:fldCharType="separate"/>
        </w:r>
        <w:r w:rsidR="00995477">
          <w:rPr>
            <w:noProof/>
            <w:webHidden/>
          </w:rPr>
          <w:t>8</w:t>
        </w:r>
        <w:r w:rsidR="00995477">
          <w:rPr>
            <w:noProof/>
            <w:webHidden/>
          </w:rPr>
          <w:fldChar w:fldCharType="end"/>
        </w:r>
      </w:hyperlink>
    </w:p>
    <w:p w14:paraId="7E23A909"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21" w:history="1">
        <w:r w:rsidR="00995477" w:rsidRPr="009715AF">
          <w:rPr>
            <w:rStyle w:val="Hyperlink"/>
            <w:noProof/>
          </w:rPr>
          <w:t>Protocol adapter</w:t>
        </w:r>
        <w:r w:rsidR="00995477">
          <w:rPr>
            <w:noProof/>
            <w:webHidden/>
          </w:rPr>
          <w:tab/>
        </w:r>
        <w:r w:rsidR="00995477">
          <w:rPr>
            <w:noProof/>
            <w:webHidden/>
          </w:rPr>
          <w:fldChar w:fldCharType="begin"/>
        </w:r>
        <w:r w:rsidR="00995477">
          <w:rPr>
            <w:noProof/>
            <w:webHidden/>
          </w:rPr>
          <w:instrText xml:space="preserve"> PAGEREF _Toc388541621 \h </w:instrText>
        </w:r>
        <w:r w:rsidR="00995477">
          <w:rPr>
            <w:noProof/>
            <w:webHidden/>
          </w:rPr>
        </w:r>
        <w:r w:rsidR="00995477">
          <w:rPr>
            <w:noProof/>
            <w:webHidden/>
          </w:rPr>
          <w:fldChar w:fldCharType="separate"/>
        </w:r>
        <w:r w:rsidR="00995477">
          <w:rPr>
            <w:noProof/>
            <w:webHidden/>
          </w:rPr>
          <w:t>8</w:t>
        </w:r>
        <w:r w:rsidR="00995477">
          <w:rPr>
            <w:noProof/>
            <w:webHidden/>
          </w:rPr>
          <w:fldChar w:fldCharType="end"/>
        </w:r>
      </w:hyperlink>
    </w:p>
    <w:p w14:paraId="3918B5EE"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22" w:history="1">
        <w:r w:rsidR="00995477" w:rsidRPr="009715AF">
          <w:rPr>
            <w:rStyle w:val="Hyperlink"/>
            <w:noProof/>
          </w:rPr>
          <w:t>SUT control adapters</w:t>
        </w:r>
        <w:r w:rsidR="00995477">
          <w:rPr>
            <w:noProof/>
            <w:webHidden/>
          </w:rPr>
          <w:tab/>
        </w:r>
        <w:r w:rsidR="00995477">
          <w:rPr>
            <w:noProof/>
            <w:webHidden/>
          </w:rPr>
          <w:fldChar w:fldCharType="begin"/>
        </w:r>
        <w:r w:rsidR="00995477">
          <w:rPr>
            <w:noProof/>
            <w:webHidden/>
          </w:rPr>
          <w:instrText xml:space="preserve"> PAGEREF _Toc388541622 \h </w:instrText>
        </w:r>
        <w:r w:rsidR="00995477">
          <w:rPr>
            <w:noProof/>
            <w:webHidden/>
          </w:rPr>
        </w:r>
        <w:r w:rsidR="00995477">
          <w:rPr>
            <w:noProof/>
            <w:webHidden/>
          </w:rPr>
          <w:fldChar w:fldCharType="separate"/>
        </w:r>
        <w:r w:rsidR="00995477">
          <w:rPr>
            <w:noProof/>
            <w:webHidden/>
          </w:rPr>
          <w:t>8</w:t>
        </w:r>
        <w:r w:rsidR="00995477">
          <w:rPr>
            <w:noProof/>
            <w:webHidden/>
          </w:rPr>
          <w:fldChar w:fldCharType="end"/>
        </w:r>
      </w:hyperlink>
    </w:p>
    <w:p w14:paraId="04084873"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23" w:history="1">
        <w:r w:rsidR="00995477" w:rsidRPr="009715AF">
          <w:rPr>
            <w:rStyle w:val="Hyperlink"/>
            <w:noProof/>
          </w:rPr>
          <w:t>2.4.2</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Technical feasibility of adapter approach</w:t>
        </w:r>
        <w:r w:rsidR="00995477">
          <w:rPr>
            <w:noProof/>
            <w:webHidden/>
          </w:rPr>
          <w:tab/>
        </w:r>
        <w:r w:rsidR="00995477">
          <w:rPr>
            <w:noProof/>
            <w:webHidden/>
          </w:rPr>
          <w:fldChar w:fldCharType="begin"/>
        </w:r>
        <w:r w:rsidR="00995477">
          <w:rPr>
            <w:noProof/>
            <w:webHidden/>
          </w:rPr>
          <w:instrText xml:space="preserve"> PAGEREF _Toc388541623 \h </w:instrText>
        </w:r>
        <w:r w:rsidR="00995477">
          <w:rPr>
            <w:noProof/>
            <w:webHidden/>
          </w:rPr>
        </w:r>
        <w:r w:rsidR="00995477">
          <w:rPr>
            <w:noProof/>
            <w:webHidden/>
          </w:rPr>
          <w:fldChar w:fldCharType="separate"/>
        </w:r>
        <w:r w:rsidR="00995477">
          <w:rPr>
            <w:noProof/>
            <w:webHidden/>
          </w:rPr>
          <w:t>9</w:t>
        </w:r>
        <w:r w:rsidR="00995477">
          <w:rPr>
            <w:noProof/>
            <w:webHidden/>
          </w:rPr>
          <w:fldChar w:fldCharType="end"/>
        </w:r>
      </w:hyperlink>
    </w:p>
    <w:p w14:paraId="4CD02736"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24" w:history="1">
        <w:r w:rsidR="00995477" w:rsidRPr="009715AF">
          <w:rPr>
            <w:rStyle w:val="Hyperlink"/>
            <w:noProof/>
          </w:rPr>
          <w:t>Message generation</w:t>
        </w:r>
        <w:r w:rsidR="00995477">
          <w:rPr>
            <w:noProof/>
            <w:webHidden/>
          </w:rPr>
          <w:tab/>
        </w:r>
        <w:r w:rsidR="00995477">
          <w:rPr>
            <w:noProof/>
            <w:webHidden/>
          </w:rPr>
          <w:fldChar w:fldCharType="begin"/>
        </w:r>
        <w:r w:rsidR="00995477">
          <w:rPr>
            <w:noProof/>
            <w:webHidden/>
          </w:rPr>
          <w:instrText xml:space="preserve"> PAGEREF _Toc388541624 \h </w:instrText>
        </w:r>
        <w:r w:rsidR="00995477">
          <w:rPr>
            <w:noProof/>
            <w:webHidden/>
          </w:rPr>
        </w:r>
        <w:r w:rsidR="00995477">
          <w:rPr>
            <w:noProof/>
            <w:webHidden/>
          </w:rPr>
          <w:fldChar w:fldCharType="separate"/>
        </w:r>
        <w:r w:rsidR="00995477">
          <w:rPr>
            <w:noProof/>
            <w:webHidden/>
          </w:rPr>
          <w:t>9</w:t>
        </w:r>
        <w:r w:rsidR="00995477">
          <w:rPr>
            <w:noProof/>
            <w:webHidden/>
          </w:rPr>
          <w:fldChar w:fldCharType="end"/>
        </w:r>
      </w:hyperlink>
    </w:p>
    <w:p w14:paraId="687D2EBD"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25" w:history="1">
        <w:r w:rsidR="00995477" w:rsidRPr="009715AF">
          <w:rPr>
            <w:rStyle w:val="Hyperlink"/>
            <w:noProof/>
          </w:rPr>
          <w:t>Message consumption</w:t>
        </w:r>
        <w:r w:rsidR="00995477">
          <w:rPr>
            <w:noProof/>
            <w:webHidden/>
          </w:rPr>
          <w:tab/>
        </w:r>
        <w:r w:rsidR="00995477">
          <w:rPr>
            <w:noProof/>
            <w:webHidden/>
          </w:rPr>
          <w:fldChar w:fldCharType="begin"/>
        </w:r>
        <w:r w:rsidR="00995477">
          <w:rPr>
            <w:noProof/>
            <w:webHidden/>
          </w:rPr>
          <w:instrText xml:space="preserve"> PAGEREF _Toc388541625 \h </w:instrText>
        </w:r>
        <w:r w:rsidR="00995477">
          <w:rPr>
            <w:noProof/>
            <w:webHidden/>
          </w:rPr>
        </w:r>
        <w:r w:rsidR="00995477">
          <w:rPr>
            <w:noProof/>
            <w:webHidden/>
          </w:rPr>
          <w:fldChar w:fldCharType="separate"/>
        </w:r>
        <w:r w:rsidR="00995477">
          <w:rPr>
            <w:noProof/>
            <w:webHidden/>
          </w:rPr>
          <w:t>9</w:t>
        </w:r>
        <w:r w:rsidR="00995477">
          <w:rPr>
            <w:noProof/>
            <w:webHidden/>
          </w:rPr>
          <w:fldChar w:fldCharType="end"/>
        </w:r>
      </w:hyperlink>
    </w:p>
    <w:p w14:paraId="2576E69F"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26" w:history="1">
        <w:r w:rsidR="00995477" w:rsidRPr="009715AF">
          <w:rPr>
            <w:rStyle w:val="Hyperlink"/>
            <w:noProof/>
          </w:rPr>
          <w:t>SUT control adapter</w:t>
        </w:r>
        <w:r w:rsidR="00995477">
          <w:rPr>
            <w:noProof/>
            <w:webHidden/>
          </w:rPr>
          <w:tab/>
        </w:r>
        <w:r w:rsidR="00995477">
          <w:rPr>
            <w:noProof/>
            <w:webHidden/>
          </w:rPr>
          <w:fldChar w:fldCharType="begin"/>
        </w:r>
        <w:r w:rsidR="00995477">
          <w:rPr>
            <w:noProof/>
            <w:webHidden/>
          </w:rPr>
          <w:instrText xml:space="preserve"> PAGEREF _Toc388541626 \h </w:instrText>
        </w:r>
        <w:r w:rsidR="00995477">
          <w:rPr>
            <w:noProof/>
            <w:webHidden/>
          </w:rPr>
        </w:r>
        <w:r w:rsidR="00995477">
          <w:rPr>
            <w:noProof/>
            <w:webHidden/>
          </w:rPr>
          <w:fldChar w:fldCharType="separate"/>
        </w:r>
        <w:r w:rsidR="00995477">
          <w:rPr>
            <w:noProof/>
            <w:webHidden/>
          </w:rPr>
          <w:t>9</w:t>
        </w:r>
        <w:r w:rsidR="00995477">
          <w:rPr>
            <w:noProof/>
            <w:webHidden/>
          </w:rPr>
          <w:fldChar w:fldCharType="end"/>
        </w:r>
      </w:hyperlink>
    </w:p>
    <w:p w14:paraId="5D7A330F"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27" w:history="1">
        <w:r w:rsidR="00995477" w:rsidRPr="009715AF">
          <w:rPr>
            <w:rStyle w:val="Hyperlink"/>
            <w:noProof/>
          </w:rPr>
          <w:t>2.4.3</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Adapter abstract layer</w:t>
        </w:r>
        <w:r w:rsidR="00995477">
          <w:rPr>
            <w:noProof/>
            <w:webHidden/>
          </w:rPr>
          <w:tab/>
        </w:r>
        <w:r w:rsidR="00995477">
          <w:rPr>
            <w:noProof/>
            <w:webHidden/>
          </w:rPr>
          <w:fldChar w:fldCharType="begin"/>
        </w:r>
        <w:r w:rsidR="00995477">
          <w:rPr>
            <w:noProof/>
            <w:webHidden/>
          </w:rPr>
          <w:instrText xml:space="preserve"> PAGEREF _Toc388541627 \h </w:instrText>
        </w:r>
        <w:r w:rsidR="00995477">
          <w:rPr>
            <w:noProof/>
            <w:webHidden/>
          </w:rPr>
        </w:r>
        <w:r w:rsidR="00995477">
          <w:rPr>
            <w:noProof/>
            <w:webHidden/>
          </w:rPr>
          <w:fldChar w:fldCharType="separate"/>
        </w:r>
        <w:r w:rsidR="00995477">
          <w:rPr>
            <w:noProof/>
            <w:webHidden/>
          </w:rPr>
          <w:t>9</w:t>
        </w:r>
        <w:r w:rsidR="00995477">
          <w:rPr>
            <w:noProof/>
            <w:webHidden/>
          </w:rPr>
          <w:fldChar w:fldCharType="end"/>
        </w:r>
      </w:hyperlink>
    </w:p>
    <w:p w14:paraId="3405A35D"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28" w:history="1">
        <w:r w:rsidR="00995477" w:rsidRPr="009715AF">
          <w:rPr>
            <w:rStyle w:val="Hyperlink"/>
            <w:noProof/>
          </w:rPr>
          <w:t>Protocol adapters</w:t>
        </w:r>
        <w:r w:rsidR="00995477">
          <w:rPr>
            <w:noProof/>
            <w:webHidden/>
          </w:rPr>
          <w:tab/>
        </w:r>
        <w:r w:rsidR="00995477">
          <w:rPr>
            <w:noProof/>
            <w:webHidden/>
          </w:rPr>
          <w:fldChar w:fldCharType="begin"/>
        </w:r>
        <w:r w:rsidR="00995477">
          <w:rPr>
            <w:noProof/>
            <w:webHidden/>
          </w:rPr>
          <w:instrText xml:space="preserve"> PAGEREF _Toc388541628 \h </w:instrText>
        </w:r>
        <w:r w:rsidR="00995477">
          <w:rPr>
            <w:noProof/>
            <w:webHidden/>
          </w:rPr>
        </w:r>
        <w:r w:rsidR="00995477">
          <w:rPr>
            <w:noProof/>
            <w:webHidden/>
          </w:rPr>
          <w:fldChar w:fldCharType="separate"/>
        </w:r>
        <w:r w:rsidR="00995477">
          <w:rPr>
            <w:noProof/>
            <w:webHidden/>
          </w:rPr>
          <w:t>9</w:t>
        </w:r>
        <w:r w:rsidR="00995477">
          <w:rPr>
            <w:noProof/>
            <w:webHidden/>
          </w:rPr>
          <w:fldChar w:fldCharType="end"/>
        </w:r>
      </w:hyperlink>
    </w:p>
    <w:p w14:paraId="5758E340" w14:textId="77777777" w:rsidR="00995477" w:rsidRDefault="00AC4C84">
      <w:pPr>
        <w:pStyle w:val="TOC5"/>
        <w:tabs>
          <w:tab w:val="right" w:leader="dot" w:pos="9350"/>
        </w:tabs>
        <w:rPr>
          <w:rFonts w:asciiTheme="minorHAnsi" w:eastAsiaTheme="minorEastAsia" w:hAnsiTheme="minorHAnsi" w:cstheme="minorBidi"/>
          <w:noProof/>
          <w:kern w:val="0"/>
          <w:sz w:val="22"/>
          <w:szCs w:val="22"/>
          <w:lang w:eastAsia="zh-CN"/>
        </w:rPr>
      </w:pPr>
      <w:hyperlink w:anchor="_Toc388541629" w:history="1">
        <w:r w:rsidR="00995477" w:rsidRPr="009715AF">
          <w:rPr>
            <w:rStyle w:val="Hyperlink"/>
            <w:noProof/>
          </w:rPr>
          <w:t>MS-VERSS adapter interface</w:t>
        </w:r>
        <w:r w:rsidR="00995477">
          <w:rPr>
            <w:noProof/>
            <w:webHidden/>
          </w:rPr>
          <w:tab/>
        </w:r>
        <w:r w:rsidR="00995477">
          <w:rPr>
            <w:noProof/>
            <w:webHidden/>
          </w:rPr>
          <w:fldChar w:fldCharType="begin"/>
        </w:r>
        <w:r w:rsidR="00995477">
          <w:rPr>
            <w:noProof/>
            <w:webHidden/>
          </w:rPr>
          <w:instrText xml:space="preserve"> PAGEREF _Toc388541629 \h </w:instrText>
        </w:r>
        <w:r w:rsidR="00995477">
          <w:rPr>
            <w:noProof/>
            <w:webHidden/>
          </w:rPr>
        </w:r>
        <w:r w:rsidR="00995477">
          <w:rPr>
            <w:noProof/>
            <w:webHidden/>
          </w:rPr>
          <w:fldChar w:fldCharType="separate"/>
        </w:r>
        <w:r w:rsidR="00995477">
          <w:rPr>
            <w:noProof/>
            <w:webHidden/>
          </w:rPr>
          <w:t>9</w:t>
        </w:r>
        <w:r w:rsidR="00995477">
          <w:rPr>
            <w:noProof/>
            <w:webHidden/>
          </w:rPr>
          <w:fldChar w:fldCharType="end"/>
        </w:r>
      </w:hyperlink>
    </w:p>
    <w:p w14:paraId="0812FE7F"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30" w:history="1">
        <w:r w:rsidR="00995477" w:rsidRPr="009715AF">
          <w:rPr>
            <w:rStyle w:val="Hyperlink"/>
            <w:noProof/>
          </w:rPr>
          <w:t>SUT control adapters</w:t>
        </w:r>
        <w:r w:rsidR="00995477">
          <w:rPr>
            <w:noProof/>
            <w:webHidden/>
          </w:rPr>
          <w:tab/>
        </w:r>
        <w:r w:rsidR="00995477">
          <w:rPr>
            <w:noProof/>
            <w:webHidden/>
          </w:rPr>
          <w:fldChar w:fldCharType="begin"/>
        </w:r>
        <w:r w:rsidR="00995477">
          <w:rPr>
            <w:noProof/>
            <w:webHidden/>
          </w:rPr>
          <w:instrText xml:space="preserve"> PAGEREF _Toc388541630 \h </w:instrText>
        </w:r>
        <w:r w:rsidR="00995477">
          <w:rPr>
            <w:noProof/>
            <w:webHidden/>
          </w:rPr>
        </w:r>
        <w:r w:rsidR="00995477">
          <w:rPr>
            <w:noProof/>
            <w:webHidden/>
          </w:rPr>
          <w:fldChar w:fldCharType="separate"/>
        </w:r>
        <w:r w:rsidR="00995477">
          <w:rPr>
            <w:noProof/>
            <w:webHidden/>
          </w:rPr>
          <w:t>10</w:t>
        </w:r>
        <w:r w:rsidR="00995477">
          <w:rPr>
            <w:noProof/>
            <w:webHidden/>
          </w:rPr>
          <w:fldChar w:fldCharType="end"/>
        </w:r>
      </w:hyperlink>
    </w:p>
    <w:p w14:paraId="5BBA055C"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31" w:history="1">
        <w:r w:rsidR="00995477" w:rsidRPr="009715AF">
          <w:rPr>
            <w:rStyle w:val="Hyperlink"/>
            <w:noProof/>
          </w:rPr>
          <w:t>2.4.4</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Adapter details</w:t>
        </w:r>
        <w:r w:rsidR="00995477">
          <w:rPr>
            <w:noProof/>
            <w:webHidden/>
          </w:rPr>
          <w:tab/>
        </w:r>
        <w:r w:rsidR="00995477">
          <w:rPr>
            <w:noProof/>
            <w:webHidden/>
          </w:rPr>
          <w:fldChar w:fldCharType="begin"/>
        </w:r>
        <w:r w:rsidR="00995477">
          <w:rPr>
            <w:noProof/>
            <w:webHidden/>
          </w:rPr>
          <w:instrText xml:space="preserve"> PAGEREF _Toc388541631 \h </w:instrText>
        </w:r>
        <w:r w:rsidR="00995477">
          <w:rPr>
            <w:noProof/>
            <w:webHidden/>
          </w:rPr>
        </w:r>
        <w:r w:rsidR="00995477">
          <w:rPr>
            <w:noProof/>
            <w:webHidden/>
          </w:rPr>
          <w:fldChar w:fldCharType="separate"/>
        </w:r>
        <w:r w:rsidR="00995477">
          <w:rPr>
            <w:noProof/>
            <w:webHidden/>
          </w:rPr>
          <w:t>11</w:t>
        </w:r>
        <w:r w:rsidR="00995477">
          <w:rPr>
            <w:noProof/>
            <w:webHidden/>
          </w:rPr>
          <w:fldChar w:fldCharType="end"/>
        </w:r>
      </w:hyperlink>
    </w:p>
    <w:p w14:paraId="0A6C6F3F" w14:textId="77777777" w:rsidR="00995477" w:rsidRDefault="00AC4C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88541632" w:history="1">
        <w:r w:rsidR="00995477" w:rsidRPr="009715AF">
          <w:rPr>
            <w:rStyle w:val="Hyperlink"/>
            <w:i/>
            <w:noProof/>
          </w:rPr>
          <w:t>2.4.4.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Protocol adapter</w:t>
        </w:r>
        <w:r w:rsidR="00995477">
          <w:rPr>
            <w:noProof/>
            <w:webHidden/>
          </w:rPr>
          <w:tab/>
        </w:r>
        <w:r w:rsidR="00995477">
          <w:rPr>
            <w:noProof/>
            <w:webHidden/>
          </w:rPr>
          <w:fldChar w:fldCharType="begin"/>
        </w:r>
        <w:r w:rsidR="00995477">
          <w:rPr>
            <w:noProof/>
            <w:webHidden/>
          </w:rPr>
          <w:instrText xml:space="preserve"> PAGEREF _Toc388541632 \h </w:instrText>
        </w:r>
        <w:r w:rsidR="00995477">
          <w:rPr>
            <w:noProof/>
            <w:webHidden/>
          </w:rPr>
        </w:r>
        <w:r w:rsidR="00995477">
          <w:rPr>
            <w:noProof/>
            <w:webHidden/>
          </w:rPr>
          <w:fldChar w:fldCharType="separate"/>
        </w:r>
        <w:r w:rsidR="00995477">
          <w:rPr>
            <w:noProof/>
            <w:webHidden/>
          </w:rPr>
          <w:t>11</w:t>
        </w:r>
        <w:r w:rsidR="00995477">
          <w:rPr>
            <w:noProof/>
            <w:webHidden/>
          </w:rPr>
          <w:fldChar w:fldCharType="end"/>
        </w:r>
      </w:hyperlink>
    </w:p>
    <w:p w14:paraId="7CF468AC" w14:textId="77777777" w:rsidR="00995477" w:rsidRDefault="00AC4C84">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88541633" w:history="1">
        <w:r w:rsidR="00995477" w:rsidRPr="009715AF">
          <w:rPr>
            <w:rStyle w:val="Hyperlink"/>
            <w:noProof/>
          </w:rPr>
          <w:t>2.4.4.1.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MS-VERSS Protocol adapter</w:t>
        </w:r>
        <w:r w:rsidR="00995477">
          <w:rPr>
            <w:noProof/>
            <w:webHidden/>
          </w:rPr>
          <w:tab/>
        </w:r>
        <w:r w:rsidR="00995477">
          <w:rPr>
            <w:noProof/>
            <w:webHidden/>
          </w:rPr>
          <w:fldChar w:fldCharType="begin"/>
        </w:r>
        <w:r w:rsidR="00995477">
          <w:rPr>
            <w:noProof/>
            <w:webHidden/>
          </w:rPr>
          <w:instrText xml:space="preserve"> PAGEREF _Toc388541633 \h </w:instrText>
        </w:r>
        <w:r w:rsidR="00995477">
          <w:rPr>
            <w:noProof/>
            <w:webHidden/>
          </w:rPr>
        </w:r>
        <w:r w:rsidR="00995477">
          <w:rPr>
            <w:noProof/>
            <w:webHidden/>
          </w:rPr>
          <w:fldChar w:fldCharType="separate"/>
        </w:r>
        <w:r w:rsidR="00995477">
          <w:rPr>
            <w:noProof/>
            <w:webHidden/>
          </w:rPr>
          <w:t>11</w:t>
        </w:r>
        <w:r w:rsidR="00995477">
          <w:rPr>
            <w:noProof/>
            <w:webHidden/>
          </w:rPr>
          <w:fldChar w:fldCharType="end"/>
        </w:r>
      </w:hyperlink>
    </w:p>
    <w:p w14:paraId="476095CE"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34" w:history="1">
        <w:r w:rsidR="00995477" w:rsidRPr="009715AF">
          <w:rPr>
            <w:rStyle w:val="Hyperlink"/>
            <w:noProof/>
          </w:rPr>
          <w:t>The following outlines details of the class diagram:Adapter interface</w:t>
        </w:r>
        <w:r w:rsidR="00995477">
          <w:rPr>
            <w:noProof/>
            <w:webHidden/>
          </w:rPr>
          <w:tab/>
        </w:r>
        <w:r w:rsidR="00995477">
          <w:rPr>
            <w:noProof/>
            <w:webHidden/>
          </w:rPr>
          <w:fldChar w:fldCharType="begin"/>
        </w:r>
        <w:r w:rsidR="00995477">
          <w:rPr>
            <w:noProof/>
            <w:webHidden/>
          </w:rPr>
          <w:instrText xml:space="preserve"> PAGEREF _Toc388541634 \h </w:instrText>
        </w:r>
        <w:r w:rsidR="00995477">
          <w:rPr>
            <w:noProof/>
            <w:webHidden/>
          </w:rPr>
        </w:r>
        <w:r w:rsidR="00995477">
          <w:rPr>
            <w:noProof/>
            <w:webHidden/>
          </w:rPr>
          <w:fldChar w:fldCharType="separate"/>
        </w:r>
        <w:r w:rsidR="00995477">
          <w:rPr>
            <w:noProof/>
            <w:webHidden/>
          </w:rPr>
          <w:t>12</w:t>
        </w:r>
        <w:r w:rsidR="00995477">
          <w:rPr>
            <w:noProof/>
            <w:webHidden/>
          </w:rPr>
          <w:fldChar w:fldCharType="end"/>
        </w:r>
      </w:hyperlink>
    </w:p>
    <w:p w14:paraId="5F5FDB52"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35" w:history="1">
        <w:r w:rsidR="00995477" w:rsidRPr="009715AF">
          <w:rPr>
            <w:rStyle w:val="Hyperlink"/>
            <w:noProof/>
          </w:rPr>
          <w:t xml:space="preserve">Adapter </w:t>
        </w:r>
        <w:r w:rsidR="00995477" w:rsidRPr="009715AF">
          <w:rPr>
            <w:rStyle w:val="Hyperlink"/>
            <w:noProof/>
            <w:lang w:eastAsia="zh-CN"/>
          </w:rPr>
          <w:t>implementation</w:t>
        </w:r>
        <w:r w:rsidR="00995477">
          <w:rPr>
            <w:noProof/>
            <w:webHidden/>
          </w:rPr>
          <w:tab/>
        </w:r>
        <w:r w:rsidR="00995477">
          <w:rPr>
            <w:noProof/>
            <w:webHidden/>
          </w:rPr>
          <w:fldChar w:fldCharType="begin"/>
        </w:r>
        <w:r w:rsidR="00995477">
          <w:rPr>
            <w:noProof/>
            <w:webHidden/>
          </w:rPr>
          <w:instrText xml:space="preserve"> PAGEREF _Toc388541635 \h </w:instrText>
        </w:r>
        <w:r w:rsidR="00995477">
          <w:rPr>
            <w:noProof/>
            <w:webHidden/>
          </w:rPr>
        </w:r>
        <w:r w:rsidR="00995477">
          <w:rPr>
            <w:noProof/>
            <w:webHidden/>
          </w:rPr>
          <w:fldChar w:fldCharType="separate"/>
        </w:r>
        <w:r w:rsidR="00995477">
          <w:rPr>
            <w:noProof/>
            <w:webHidden/>
          </w:rPr>
          <w:t>12</w:t>
        </w:r>
        <w:r w:rsidR="00995477">
          <w:rPr>
            <w:noProof/>
            <w:webHidden/>
          </w:rPr>
          <w:fldChar w:fldCharType="end"/>
        </w:r>
      </w:hyperlink>
    </w:p>
    <w:p w14:paraId="7B6DD0AC"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36" w:history="1">
        <w:r w:rsidR="00995477" w:rsidRPr="009715AF">
          <w:rPr>
            <w:rStyle w:val="Hyperlink"/>
            <w:noProof/>
          </w:rPr>
          <w:t>Other class</w:t>
        </w:r>
        <w:r w:rsidR="00995477">
          <w:rPr>
            <w:noProof/>
            <w:webHidden/>
          </w:rPr>
          <w:tab/>
        </w:r>
        <w:r w:rsidR="00995477">
          <w:rPr>
            <w:noProof/>
            <w:webHidden/>
          </w:rPr>
          <w:fldChar w:fldCharType="begin"/>
        </w:r>
        <w:r w:rsidR="00995477">
          <w:rPr>
            <w:noProof/>
            <w:webHidden/>
          </w:rPr>
          <w:instrText xml:space="preserve"> PAGEREF _Toc388541636 \h </w:instrText>
        </w:r>
        <w:r w:rsidR="00995477">
          <w:rPr>
            <w:noProof/>
            <w:webHidden/>
          </w:rPr>
        </w:r>
        <w:r w:rsidR="00995477">
          <w:rPr>
            <w:noProof/>
            <w:webHidden/>
          </w:rPr>
          <w:fldChar w:fldCharType="separate"/>
        </w:r>
        <w:r w:rsidR="00995477">
          <w:rPr>
            <w:noProof/>
            <w:webHidden/>
          </w:rPr>
          <w:t>12</w:t>
        </w:r>
        <w:r w:rsidR="00995477">
          <w:rPr>
            <w:noProof/>
            <w:webHidden/>
          </w:rPr>
          <w:fldChar w:fldCharType="end"/>
        </w:r>
      </w:hyperlink>
    </w:p>
    <w:p w14:paraId="3EEB484D"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37" w:history="1">
        <w:r w:rsidR="00995477" w:rsidRPr="009715AF">
          <w:rPr>
            <w:rStyle w:val="Hyperlink"/>
            <w:noProof/>
          </w:rPr>
          <w:t>Enumeration</w:t>
        </w:r>
        <w:r w:rsidR="00995477">
          <w:rPr>
            <w:noProof/>
            <w:webHidden/>
          </w:rPr>
          <w:tab/>
        </w:r>
        <w:r w:rsidR="00995477">
          <w:rPr>
            <w:noProof/>
            <w:webHidden/>
          </w:rPr>
          <w:fldChar w:fldCharType="begin"/>
        </w:r>
        <w:r w:rsidR="00995477">
          <w:rPr>
            <w:noProof/>
            <w:webHidden/>
          </w:rPr>
          <w:instrText xml:space="preserve"> PAGEREF _Toc388541637 \h </w:instrText>
        </w:r>
        <w:r w:rsidR="00995477">
          <w:rPr>
            <w:noProof/>
            <w:webHidden/>
          </w:rPr>
        </w:r>
        <w:r w:rsidR="00995477">
          <w:rPr>
            <w:noProof/>
            <w:webHidden/>
          </w:rPr>
          <w:fldChar w:fldCharType="separate"/>
        </w:r>
        <w:r w:rsidR="00995477">
          <w:rPr>
            <w:noProof/>
            <w:webHidden/>
          </w:rPr>
          <w:t>12</w:t>
        </w:r>
        <w:r w:rsidR="00995477">
          <w:rPr>
            <w:noProof/>
            <w:webHidden/>
          </w:rPr>
          <w:fldChar w:fldCharType="end"/>
        </w:r>
      </w:hyperlink>
    </w:p>
    <w:p w14:paraId="63418883" w14:textId="77777777" w:rsidR="00995477" w:rsidRDefault="00AC4C8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388541638" w:history="1">
        <w:r w:rsidR="00995477" w:rsidRPr="009715AF">
          <w:rPr>
            <w:rStyle w:val="Hyperlink"/>
            <w:i/>
            <w:noProof/>
          </w:rPr>
          <w:t>2.4.4.2</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SUT control adapters</w:t>
        </w:r>
        <w:r w:rsidR="00995477">
          <w:rPr>
            <w:noProof/>
            <w:webHidden/>
          </w:rPr>
          <w:tab/>
        </w:r>
        <w:r w:rsidR="00995477">
          <w:rPr>
            <w:noProof/>
            <w:webHidden/>
          </w:rPr>
          <w:fldChar w:fldCharType="begin"/>
        </w:r>
        <w:r w:rsidR="00995477">
          <w:rPr>
            <w:noProof/>
            <w:webHidden/>
          </w:rPr>
          <w:instrText xml:space="preserve"> PAGEREF _Toc388541638 \h </w:instrText>
        </w:r>
        <w:r w:rsidR="00995477">
          <w:rPr>
            <w:noProof/>
            <w:webHidden/>
          </w:rPr>
        </w:r>
        <w:r w:rsidR="00995477">
          <w:rPr>
            <w:noProof/>
            <w:webHidden/>
          </w:rPr>
          <w:fldChar w:fldCharType="separate"/>
        </w:r>
        <w:r w:rsidR="00995477">
          <w:rPr>
            <w:noProof/>
            <w:webHidden/>
          </w:rPr>
          <w:t>13</w:t>
        </w:r>
        <w:r w:rsidR="00995477">
          <w:rPr>
            <w:noProof/>
            <w:webHidden/>
          </w:rPr>
          <w:fldChar w:fldCharType="end"/>
        </w:r>
      </w:hyperlink>
    </w:p>
    <w:p w14:paraId="641F01EC" w14:textId="77777777" w:rsidR="00995477" w:rsidRDefault="00AC4C84">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88541639" w:history="1">
        <w:r w:rsidR="00995477" w:rsidRPr="009715AF">
          <w:rPr>
            <w:rStyle w:val="Hyperlink"/>
            <w:noProof/>
          </w:rPr>
          <w:t>2.4.4.2.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LISTSWS SUT control adapter</w:t>
        </w:r>
        <w:r w:rsidR="00995477">
          <w:rPr>
            <w:noProof/>
            <w:webHidden/>
          </w:rPr>
          <w:tab/>
        </w:r>
        <w:r w:rsidR="00995477">
          <w:rPr>
            <w:noProof/>
            <w:webHidden/>
          </w:rPr>
          <w:fldChar w:fldCharType="begin"/>
        </w:r>
        <w:r w:rsidR="00995477">
          <w:rPr>
            <w:noProof/>
            <w:webHidden/>
          </w:rPr>
          <w:instrText xml:space="preserve"> PAGEREF _Toc388541639 \h </w:instrText>
        </w:r>
        <w:r w:rsidR="00995477">
          <w:rPr>
            <w:noProof/>
            <w:webHidden/>
          </w:rPr>
        </w:r>
        <w:r w:rsidR="00995477">
          <w:rPr>
            <w:noProof/>
            <w:webHidden/>
          </w:rPr>
          <w:fldChar w:fldCharType="separate"/>
        </w:r>
        <w:r w:rsidR="00995477">
          <w:rPr>
            <w:noProof/>
            <w:webHidden/>
          </w:rPr>
          <w:t>13</w:t>
        </w:r>
        <w:r w:rsidR="00995477">
          <w:rPr>
            <w:noProof/>
            <w:webHidden/>
          </w:rPr>
          <w:fldChar w:fldCharType="end"/>
        </w:r>
      </w:hyperlink>
    </w:p>
    <w:p w14:paraId="1499B000" w14:textId="77777777" w:rsidR="00995477" w:rsidRDefault="00AC4C84">
      <w:pPr>
        <w:pStyle w:val="TOC5"/>
        <w:tabs>
          <w:tab w:val="left" w:pos="1760"/>
          <w:tab w:val="right" w:leader="dot" w:pos="9350"/>
        </w:tabs>
        <w:rPr>
          <w:rFonts w:asciiTheme="minorHAnsi" w:eastAsiaTheme="minorEastAsia" w:hAnsiTheme="minorHAnsi" w:cstheme="minorBidi"/>
          <w:noProof/>
          <w:kern w:val="0"/>
          <w:sz w:val="22"/>
          <w:szCs w:val="22"/>
          <w:lang w:eastAsia="zh-CN"/>
        </w:rPr>
      </w:pPr>
      <w:hyperlink w:anchor="_Toc388541640" w:history="1">
        <w:r w:rsidR="00995477" w:rsidRPr="009715AF">
          <w:rPr>
            <w:rStyle w:val="Hyperlink"/>
            <w:noProof/>
          </w:rPr>
          <w:t>2.4.4.2.2</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SUT control adapter</w:t>
        </w:r>
        <w:r w:rsidR="00995477">
          <w:rPr>
            <w:noProof/>
            <w:webHidden/>
          </w:rPr>
          <w:tab/>
        </w:r>
        <w:r w:rsidR="00995477">
          <w:rPr>
            <w:noProof/>
            <w:webHidden/>
          </w:rPr>
          <w:fldChar w:fldCharType="begin"/>
        </w:r>
        <w:r w:rsidR="00995477">
          <w:rPr>
            <w:noProof/>
            <w:webHidden/>
          </w:rPr>
          <w:instrText xml:space="preserve"> PAGEREF _Toc388541640 \h </w:instrText>
        </w:r>
        <w:r w:rsidR="00995477">
          <w:rPr>
            <w:noProof/>
            <w:webHidden/>
          </w:rPr>
        </w:r>
        <w:r w:rsidR="00995477">
          <w:rPr>
            <w:noProof/>
            <w:webHidden/>
          </w:rPr>
          <w:fldChar w:fldCharType="separate"/>
        </w:r>
        <w:r w:rsidR="00995477">
          <w:rPr>
            <w:noProof/>
            <w:webHidden/>
          </w:rPr>
          <w:t>13</w:t>
        </w:r>
        <w:r w:rsidR="00995477">
          <w:rPr>
            <w:noProof/>
            <w:webHidden/>
          </w:rPr>
          <w:fldChar w:fldCharType="end"/>
        </w:r>
      </w:hyperlink>
    </w:p>
    <w:p w14:paraId="6701ADBD" w14:textId="77777777" w:rsidR="00995477" w:rsidRDefault="00AC4C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541641" w:history="1">
        <w:r w:rsidR="00995477" w:rsidRPr="009715AF">
          <w:rPr>
            <w:rStyle w:val="Hyperlink"/>
            <w:noProof/>
          </w:rPr>
          <w:t>2.5</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Test scenarios</w:t>
        </w:r>
        <w:r w:rsidR="00995477">
          <w:rPr>
            <w:noProof/>
            <w:webHidden/>
          </w:rPr>
          <w:tab/>
        </w:r>
        <w:r w:rsidR="00995477">
          <w:rPr>
            <w:noProof/>
            <w:webHidden/>
          </w:rPr>
          <w:fldChar w:fldCharType="begin"/>
        </w:r>
        <w:r w:rsidR="00995477">
          <w:rPr>
            <w:noProof/>
            <w:webHidden/>
          </w:rPr>
          <w:instrText xml:space="preserve"> PAGEREF _Toc388541641 \h </w:instrText>
        </w:r>
        <w:r w:rsidR="00995477">
          <w:rPr>
            <w:noProof/>
            <w:webHidden/>
          </w:rPr>
        </w:r>
        <w:r w:rsidR="00995477">
          <w:rPr>
            <w:noProof/>
            <w:webHidden/>
          </w:rPr>
          <w:fldChar w:fldCharType="separate"/>
        </w:r>
        <w:r w:rsidR="00995477">
          <w:rPr>
            <w:noProof/>
            <w:webHidden/>
          </w:rPr>
          <w:t>14</w:t>
        </w:r>
        <w:r w:rsidR="00995477">
          <w:rPr>
            <w:noProof/>
            <w:webHidden/>
          </w:rPr>
          <w:fldChar w:fldCharType="end"/>
        </w:r>
      </w:hyperlink>
    </w:p>
    <w:p w14:paraId="46731F46"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42" w:history="1">
        <w:r w:rsidR="00995477" w:rsidRPr="009715AF">
          <w:rPr>
            <w:rStyle w:val="Hyperlink"/>
            <w:noProof/>
          </w:rPr>
          <w:t>2.5.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S01_DeleteVersion</w:t>
        </w:r>
        <w:r w:rsidR="00995477">
          <w:rPr>
            <w:noProof/>
            <w:webHidden/>
          </w:rPr>
          <w:tab/>
        </w:r>
        <w:r w:rsidR="00995477">
          <w:rPr>
            <w:noProof/>
            <w:webHidden/>
          </w:rPr>
          <w:fldChar w:fldCharType="begin"/>
        </w:r>
        <w:r w:rsidR="00995477">
          <w:rPr>
            <w:noProof/>
            <w:webHidden/>
          </w:rPr>
          <w:instrText xml:space="preserve"> PAGEREF _Toc388541642 \h </w:instrText>
        </w:r>
        <w:r w:rsidR="00995477">
          <w:rPr>
            <w:noProof/>
            <w:webHidden/>
          </w:rPr>
        </w:r>
        <w:r w:rsidR="00995477">
          <w:rPr>
            <w:noProof/>
            <w:webHidden/>
          </w:rPr>
          <w:fldChar w:fldCharType="separate"/>
        </w:r>
        <w:r w:rsidR="00995477">
          <w:rPr>
            <w:noProof/>
            <w:webHidden/>
          </w:rPr>
          <w:t>14</w:t>
        </w:r>
        <w:r w:rsidR="00995477">
          <w:rPr>
            <w:noProof/>
            <w:webHidden/>
          </w:rPr>
          <w:fldChar w:fldCharType="end"/>
        </w:r>
      </w:hyperlink>
    </w:p>
    <w:p w14:paraId="4983A4AF"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43" w:history="1">
        <w:r w:rsidR="00995477" w:rsidRPr="009715AF">
          <w:rPr>
            <w:rStyle w:val="Hyperlink"/>
            <w:noProof/>
          </w:rPr>
          <w:t>Description</w:t>
        </w:r>
        <w:r w:rsidR="00995477">
          <w:rPr>
            <w:noProof/>
            <w:webHidden/>
          </w:rPr>
          <w:tab/>
        </w:r>
        <w:r w:rsidR="00995477">
          <w:rPr>
            <w:noProof/>
            <w:webHidden/>
          </w:rPr>
          <w:fldChar w:fldCharType="begin"/>
        </w:r>
        <w:r w:rsidR="00995477">
          <w:rPr>
            <w:noProof/>
            <w:webHidden/>
          </w:rPr>
          <w:instrText xml:space="preserve"> PAGEREF _Toc388541643 \h </w:instrText>
        </w:r>
        <w:r w:rsidR="00995477">
          <w:rPr>
            <w:noProof/>
            <w:webHidden/>
          </w:rPr>
        </w:r>
        <w:r w:rsidR="00995477">
          <w:rPr>
            <w:noProof/>
            <w:webHidden/>
          </w:rPr>
          <w:fldChar w:fldCharType="separate"/>
        </w:r>
        <w:r w:rsidR="00995477">
          <w:rPr>
            <w:noProof/>
            <w:webHidden/>
          </w:rPr>
          <w:t>14</w:t>
        </w:r>
        <w:r w:rsidR="00995477">
          <w:rPr>
            <w:noProof/>
            <w:webHidden/>
          </w:rPr>
          <w:fldChar w:fldCharType="end"/>
        </w:r>
      </w:hyperlink>
    </w:p>
    <w:p w14:paraId="5A51A8C3"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44" w:history="1">
        <w:r w:rsidR="00995477" w:rsidRPr="009715AF">
          <w:rPr>
            <w:rStyle w:val="Hyperlink"/>
            <w:noProof/>
          </w:rPr>
          <w:t>Operations</w:t>
        </w:r>
        <w:r w:rsidR="00995477">
          <w:rPr>
            <w:noProof/>
            <w:webHidden/>
          </w:rPr>
          <w:tab/>
        </w:r>
        <w:r w:rsidR="00995477">
          <w:rPr>
            <w:noProof/>
            <w:webHidden/>
          </w:rPr>
          <w:fldChar w:fldCharType="begin"/>
        </w:r>
        <w:r w:rsidR="00995477">
          <w:rPr>
            <w:noProof/>
            <w:webHidden/>
          </w:rPr>
          <w:instrText xml:space="preserve"> PAGEREF _Toc388541644 \h </w:instrText>
        </w:r>
        <w:r w:rsidR="00995477">
          <w:rPr>
            <w:noProof/>
            <w:webHidden/>
          </w:rPr>
        </w:r>
        <w:r w:rsidR="00995477">
          <w:rPr>
            <w:noProof/>
            <w:webHidden/>
          </w:rPr>
          <w:fldChar w:fldCharType="separate"/>
        </w:r>
        <w:r w:rsidR="00995477">
          <w:rPr>
            <w:noProof/>
            <w:webHidden/>
          </w:rPr>
          <w:t>14</w:t>
        </w:r>
        <w:r w:rsidR="00995477">
          <w:rPr>
            <w:noProof/>
            <w:webHidden/>
          </w:rPr>
          <w:fldChar w:fldCharType="end"/>
        </w:r>
      </w:hyperlink>
    </w:p>
    <w:p w14:paraId="09C41CDB"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45" w:history="1">
        <w:r w:rsidR="00995477" w:rsidRPr="009715AF">
          <w:rPr>
            <w:rStyle w:val="Hyperlink"/>
            <w:noProof/>
          </w:rPr>
          <w:t>Prerequisites</w:t>
        </w:r>
        <w:r w:rsidR="00995477">
          <w:rPr>
            <w:noProof/>
            <w:webHidden/>
          </w:rPr>
          <w:tab/>
        </w:r>
        <w:r w:rsidR="00995477">
          <w:rPr>
            <w:noProof/>
            <w:webHidden/>
          </w:rPr>
          <w:fldChar w:fldCharType="begin"/>
        </w:r>
        <w:r w:rsidR="00995477">
          <w:rPr>
            <w:noProof/>
            <w:webHidden/>
          </w:rPr>
          <w:instrText xml:space="preserve"> PAGEREF _Toc388541645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4393B322"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46" w:history="1">
        <w:r w:rsidR="00995477" w:rsidRPr="009715AF">
          <w:rPr>
            <w:rStyle w:val="Hyperlink"/>
            <w:noProof/>
          </w:rPr>
          <w:t>Cleanup</w:t>
        </w:r>
        <w:r w:rsidR="00995477">
          <w:rPr>
            <w:noProof/>
            <w:webHidden/>
          </w:rPr>
          <w:tab/>
        </w:r>
        <w:r w:rsidR="00995477">
          <w:rPr>
            <w:noProof/>
            <w:webHidden/>
          </w:rPr>
          <w:fldChar w:fldCharType="begin"/>
        </w:r>
        <w:r w:rsidR="00995477">
          <w:rPr>
            <w:noProof/>
            <w:webHidden/>
          </w:rPr>
          <w:instrText xml:space="preserve"> PAGEREF _Toc388541646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144BF453"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47" w:history="1">
        <w:r w:rsidR="00995477" w:rsidRPr="009715AF">
          <w:rPr>
            <w:rStyle w:val="Hyperlink"/>
            <w:noProof/>
          </w:rPr>
          <w:t>2.5.2</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S02_RestoreVersion</w:t>
        </w:r>
        <w:r w:rsidR="00995477">
          <w:rPr>
            <w:noProof/>
            <w:webHidden/>
          </w:rPr>
          <w:tab/>
        </w:r>
        <w:r w:rsidR="00995477">
          <w:rPr>
            <w:noProof/>
            <w:webHidden/>
          </w:rPr>
          <w:fldChar w:fldCharType="begin"/>
        </w:r>
        <w:r w:rsidR="00995477">
          <w:rPr>
            <w:noProof/>
            <w:webHidden/>
          </w:rPr>
          <w:instrText xml:space="preserve"> PAGEREF _Toc388541647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40E8C6E1"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48" w:history="1">
        <w:r w:rsidR="00995477" w:rsidRPr="009715AF">
          <w:rPr>
            <w:rStyle w:val="Hyperlink"/>
            <w:noProof/>
          </w:rPr>
          <w:t>Description</w:t>
        </w:r>
        <w:r w:rsidR="00995477">
          <w:rPr>
            <w:noProof/>
            <w:webHidden/>
          </w:rPr>
          <w:tab/>
        </w:r>
        <w:r w:rsidR="00995477">
          <w:rPr>
            <w:noProof/>
            <w:webHidden/>
          </w:rPr>
          <w:fldChar w:fldCharType="begin"/>
        </w:r>
        <w:r w:rsidR="00995477">
          <w:rPr>
            <w:noProof/>
            <w:webHidden/>
          </w:rPr>
          <w:instrText xml:space="preserve"> PAGEREF _Toc388541648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3D227E74"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49" w:history="1">
        <w:r w:rsidR="00995477" w:rsidRPr="009715AF">
          <w:rPr>
            <w:rStyle w:val="Hyperlink"/>
            <w:noProof/>
          </w:rPr>
          <w:t>Operations</w:t>
        </w:r>
        <w:r w:rsidR="00995477">
          <w:rPr>
            <w:noProof/>
            <w:webHidden/>
          </w:rPr>
          <w:tab/>
        </w:r>
        <w:r w:rsidR="00995477">
          <w:rPr>
            <w:noProof/>
            <w:webHidden/>
          </w:rPr>
          <w:fldChar w:fldCharType="begin"/>
        </w:r>
        <w:r w:rsidR="00995477">
          <w:rPr>
            <w:noProof/>
            <w:webHidden/>
          </w:rPr>
          <w:instrText xml:space="preserve"> PAGEREF _Toc388541649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6F5A0460"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50" w:history="1">
        <w:r w:rsidR="00995477" w:rsidRPr="009715AF">
          <w:rPr>
            <w:rStyle w:val="Hyperlink"/>
            <w:noProof/>
          </w:rPr>
          <w:t>Prerequisites</w:t>
        </w:r>
        <w:r w:rsidR="00995477">
          <w:rPr>
            <w:noProof/>
            <w:webHidden/>
          </w:rPr>
          <w:tab/>
        </w:r>
        <w:r w:rsidR="00995477">
          <w:rPr>
            <w:noProof/>
            <w:webHidden/>
          </w:rPr>
          <w:fldChar w:fldCharType="begin"/>
        </w:r>
        <w:r w:rsidR="00995477">
          <w:rPr>
            <w:noProof/>
            <w:webHidden/>
          </w:rPr>
          <w:instrText xml:space="preserve"> PAGEREF _Toc388541650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6B66C7B7"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51" w:history="1">
        <w:r w:rsidR="00995477" w:rsidRPr="009715AF">
          <w:rPr>
            <w:rStyle w:val="Hyperlink"/>
            <w:noProof/>
          </w:rPr>
          <w:t>Cleanup</w:t>
        </w:r>
        <w:r w:rsidR="00995477">
          <w:rPr>
            <w:noProof/>
            <w:webHidden/>
          </w:rPr>
          <w:tab/>
        </w:r>
        <w:r w:rsidR="00995477">
          <w:rPr>
            <w:noProof/>
            <w:webHidden/>
          </w:rPr>
          <w:fldChar w:fldCharType="begin"/>
        </w:r>
        <w:r w:rsidR="00995477">
          <w:rPr>
            <w:noProof/>
            <w:webHidden/>
          </w:rPr>
          <w:instrText xml:space="preserve"> PAGEREF _Toc388541651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6108A673"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52" w:history="1">
        <w:r w:rsidR="00995477" w:rsidRPr="009715AF">
          <w:rPr>
            <w:rStyle w:val="Hyperlink"/>
            <w:noProof/>
          </w:rPr>
          <w:t>2.5.3</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S03_ErrorConditions</w:t>
        </w:r>
        <w:r w:rsidR="00995477">
          <w:rPr>
            <w:noProof/>
            <w:webHidden/>
          </w:rPr>
          <w:tab/>
        </w:r>
        <w:r w:rsidR="00995477">
          <w:rPr>
            <w:noProof/>
            <w:webHidden/>
          </w:rPr>
          <w:fldChar w:fldCharType="begin"/>
        </w:r>
        <w:r w:rsidR="00995477">
          <w:rPr>
            <w:noProof/>
            <w:webHidden/>
          </w:rPr>
          <w:instrText xml:space="preserve"> PAGEREF _Toc388541652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23E66411"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53" w:history="1">
        <w:r w:rsidR="00995477" w:rsidRPr="009715AF">
          <w:rPr>
            <w:rStyle w:val="Hyperlink"/>
            <w:noProof/>
          </w:rPr>
          <w:t>Description</w:t>
        </w:r>
        <w:r w:rsidR="00995477">
          <w:rPr>
            <w:noProof/>
            <w:webHidden/>
          </w:rPr>
          <w:tab/>
        </w:r>
        <w:r w:rsidR="00995477">
          <w:rPr>
            <w:noProof/>
            <w:webHidden/>
          </w:rPr>
          <w:fldChar w:fldCharType="begin"/>
        </w:r>
        <w:r w:rsidR="00995477">
          <w:rPr>
            <w:noProof/>
            <w:webHidden/>
          </w:rPr>
          <w:instrText xml:space="preserve"> PAGEREF _Toc388541653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5899B54B"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54" w:history="1">
        <w:r w:rsidR="00995477" w:rsidRPr="009715AF">
          <w:rPr>
            <w:rStyle w:val="Hyperlink"/>
            <w:noProof/>
          </w:rPr>
          <w:t>Operations</w:t>
        </w:r>
        <w:r w:rsidR="00995477">
          <w:rPr>
            <w:noProof/>
            <w:webHidden/>
          </w:rPr>
          <w:tab/>
        </w:r>
        <w:r w:rsidR="00995477">
          <w:rPr>
            <w:noProof/>
            <w:webHidden/>
          </w:rPr>
          <w:fldChar w:fldCharType="begin"/>
        </w:r>
        <w:r w:rsidR="00995477">
          <w:rPr>
            <w:noProof/>
            <w:webHidden/>
          </w:rPr>
          <w:instrText xml:space="preserve"> PAGEREF _Toc388541654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1BCCE546"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55" w:history="1">
        <w:r w:rsidR="00995477" w:rsidRPr="009715AF">
          <w:rPr>
            <w:rStyle w:val="Hyperlink"/>
            <w:noProof/>
          </w:rPr>
          <w:t>Prerequisites</w:t>
        </w:r>
        <w:r w:rsidR="00995477">
          <w:rPr>
            <w:noProof/>
            <w:webHidden/>
          </w:rPr>
          <w:tab/>
        </w:r>
        <w:r w:rsidR="00995477">
          <w:rPr>
            <w:noProof/>
            <w:webHidden/>
          </w:rPr>
          <w:fldChar w:fldCharType="begin"/>
        </w:r>
        <w:r w:rsidR="00995477">
          <w:rPr>
            <w:noProof/>
            <w:webHidden/>
          </w:rPr>
          <w:instrText xml:space="preserve"> PAGEREF _Toc388541655 \h </w:instrText>
        </w:r>
        <w:r w:rsidR="00995477">
          <w:rPr>
            <w:noProof/>
            <w:webHidden/>
          </w:rPr>
        </w:r>
        <w:r w:rsidR="00995477">
          <w:rPr>
            <w:noProof/>
            <w:webHidden/>
          </w:rPr>
          <w:fldChar w:fldCharType="separate"/>
        </w:r>
        <w:r w:rsidR="00995477">
          <w:rPr>
            <w:noProof/>
            <w:webHidden/>
          </w:rPr>
          <w:t>15</w:t>
        </w:r>
        <w:r w:rsidR="00995477">
          <w:rPr>
            <w:noProof/>
            <w:webHidden/>
          </w:rPr>
          <w:fldChar w:fldCharType="end"/>
        </w:r>
      </w:hyperlink>
    </w:p>
    <w:p w14:paraId="1E847EE8"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56" w:history="1">
        <w:r w:rsidR="00995477" w:rsidRPr="009715AF">
          <w:rPr>
            <w:rStyle w:val="Hyperlink"/>
            <w:noProof/>
          </w:rPr>
          <w:t>Cleanup</w:t>
        </w:r>
        <w:r w:rsidR="00995477">
          <w:rPr>
            <w:noProof/>
            <w:webHidden/>
          </w:rPr>
          <w:tab/>
        </w:r>
        <w:r w:rsidR="00995477">
          <w:rPr>
            <w:noProof/>
            <w:webHidden/>
          </w:rPr>
          <w:fldChar w:fldCharType="begin"/>
        </w:r>
        <w:r w:rsidR="00995477">
          <w:rPr>
            <w:noProof/>
            <w:webHidden/>
          </w:rPr>
          <w:instrText xml:space="preserve"> PAGEREF _Toc388541656 \h </w:instrText>
        </w:r>
        <w:r w:rsidR="00995477">
          <w:rPr>
            <w:noProof/>
            <w:webHidden/>
          </w:rPr>
        </w:r>
        <w:r w:rsidR="00995477">
          <w:rPr>
            <w:noProof/>
            <w:webHidden/>
          </w:rPr>
          <w:fldChar w:fldCharType="separate"/>
        </w:r>
        <w:r w:rsidR="00995477">
          <w:rPr>
            <w:noProof/>
            <w:webHidden/>
          </w:rPr>
          <w:t>16</w:t>
        </w:r>
        <w:r w:rsidR="00995477">
          <w:rPr>
            <w:noProof/>
            <w:webHidden/>
          </w:rPr>
          <w:fldChar w:fldCharType="end"/>
        </w:r>
      </w:hyperlink>
    </w:p>
    <w:p w14:paraId="5C0540E7" w14:textId="77777777" w:rsidR="00995477" w:rsidRDefault="00AC4C8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388541657" w:history="1">
        <w:r w:rsidR="00995477" w:rsidRPr="009715AF">
          <w:rPr>
            <w:rStyle w:val="Hyperlink"/>
            <w:noProof/>
          </w:rPr>
          <w:t>2.6</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Test case design</w:t>
        </w:r>
        <w:r w:rsidR="00995477">
          <w:rPr>
            <w:noProof/>
            <w:webHidden/>
          </w:rPr>
          <w:tab/>
        </w:r>
        <w:r w:rsidR="00995477">
          <w:rPr>
            <w:noProof/>
            <w:webHidden/>
          </w:rPr>
          <w:fldChar w:fldCharType="begin"/>
        </w:r>
        <w:r w:rsidR="00995477">
          <w:rPr>
            <w:noProof/>
            <w:webHidden/>
          </w:rPr>
          <w:instrText xml:space="preserve"> PAGEREF _Toc388541657 \h </w:instrText>
        </w:r>
        <w:r w:rsidR="00995477">
          <w:rPr>
            <w:noProof/>
            <w:webHidden/>
          </w:rPr>
        </w:r>
        <w:r w:rsidR="00995477">
          <w:rPr>
            <w:noProof/>
            <w:webHidden/>
          </w:rPr>
          <w:fldChar w:fldCharType="separate"/>
        </w:r>
        <w:r w:rsidR="00995477">
          <w:rPr>
            <w:noProof/>
            <w:webHidden/>
          </w:rPr>
          <w:t>17</w:t>
        </w:r>
        <w:r w:rsidR="00995477">
          <w:rPr>
            <w:noProof/>
            <w:webHidden/>
          </w:rPr>
          <w:fldChar w:fldCharType="end"/>
        </w:r>
      </w:hyperlink>
    </w:p>
    <w:p w14:paraId="5097C7B7"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58" w:history="1">
        <w:r w:rsidR="00995477" w:rsidRPr="009715AF">
          <w:rPr>
            <w:rStyle w:val="Hyperlink"/>
            <w:noProof/>
          </w:rPr>
          <w:t>2.6.1</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Traditional test case design</w:t>
        </w:r>
        <w:r w:rsidR="00995477">
          <w:rPr>
            <w:noProof/>
            <w:webHidden/>
          </w:rPr>
          <w:tab/>
        </w:r>
        <w:r w:rsidR="00995477">
          <w:rPr>
            <w:noProof/>
            <w:webHidden/>
          </w:rPr>
          <w:fldChar w:fldCharType="begin"/>
        </w:r>
        <w:r w:rsidR="00995477">
          <w:rPr>
            <w:noProof/>
            <w:webHidden/>
          </w:rPr>
          <w:instrText xml:space="preserve"> PAGEREF _Toc388541658 \h </w:instrText>
        </w:r>
        <w:r w:rsidR="00995477">
          <w:rPr>
            <w:noProof/>
            <w:webHidden/>
          </w:rPr>
        </w:r>
        <w:r w:rsidR="00995477">
          <w:rPr>
            <w:noProof/>
            <w:webHidden/>
          </w:rPr>
          <w:fldChar w:fldCharType="separate"/>
        </w:r>
        <w:r w:rsidR="00995477">
          <w:rPr>
            <w:noProof/>
            <w:webHidden/>
          </w:rPr>
          <w:t>17</w:t>
        </w:r>
        <w:r w:rsidR="00995477">
          <w:rPr>
            <w:noProof/>
            <w:webHidden/>
          </w:rPr>
          <w:fldChar w:fldCharType="end"/>
        </w:r>
      </w:hyperlink>
    </w:p>
    <w:p w14:paraId="69D5A39A" w14:textId="77777777" w:rsidR="00995477" w:rsidRDefault="00AC4C84">
      <w:pPr>
        <w:pStyle w:val="TOC4"/>
        <w:tabs>
          <w:tab w:val="right" w:leader="dot" w:pos="9350"/>
        </w:tabs>
        <w:rPr>
          <w:rFonts w:asciiTheme="minorHAnsi" w:eastAsiaTheme="minorEastAsia" w:hAnsiTheme="minorHAnsi" w:cstheme="minorBidi"/>
          <w:noProof/>
          <w:kern w:val="0"/>
          <w:sz w:val="22"/>
          <w:szCs w:val="22"/>
          <w:lang w:eastAsia="zh-CN"/>
        </w:rPr>
      </w:pPr>
      <w:hyperlink w:anchor="_Toc388541659" w:history="1">
        <w:r w:rsidR="00995477" w:rsidRPr="009715AF">
          <w:rPr>
            <w:rStyle w:val="Hyperlink"/>
            <w:noProof/>
          </w:rPr>
          <w:t>Test case selection</w:t>
        </w:r>
        <w:r w:rsidR="00995477">
          <w:rPr>
            <w:noProof/>
            <w:webHidden/>
          </w:rPr>
          <w:tab/>
        </w:r>
        <w:r w:rsidR="00995477">
          <w:rPr>
            <w:noProof/>
            <w:webHidden/>
          </w:rPr>
          <w:fldChar w:fldCharType="begin"/>
        </w:r>
        <w:r w:rsidR="00995477">
          <w:rPr>
            <w:noProof/>
            <w:webHidden/>
          </w:rPr>
          <w:instrText xml:space="preserve"> PAGEREF _Toc388541659 \h </w:instrText>
        </w:r>
        <w:r w:rsidR="00995477">
          <w:rPr>
            <w:noProof/>
            <w:webHidden/>
          </w:rPr>
        </w:r>
        <w:r w:rsidR="00995477">
          <w:rPr>
            <w:noProof/>
            <w:webHidden/>
          </w:rPr>
          <w:fldChar w:fldCharType="separate"/>
        </w:r>
        <w:r w:rsidR="00995477">
          <w:rPr>
            <w:noProof/>
            <w:webHidden/>
          </w:rPr>
          <w:t>17</w:t>
        </w:r>
        <w:r w:rsidR="00995477">
          <w:rPr>
            <w:noProof/>
            <w:webHidden/>
          </w:rPr>
          <w:fldChar w:fldCharType="end"/>
        </w:r>
      </w:hyperlink>
    </w:p>
    <w:p w14:paraId="43F228E8" w14:textId="77777777" w:rsidR="00995477" w:rsidRDefault="00AC4C8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388541660" w:history="1">
        <w:r w:rsidR="00995477" w:rsidRPr="009715AF">
          <w:rPr>
            <w:rStyle w:val="Hyperlink"/>
            <w:noProof/>
          </w:rPr>
          <w:t>2.6.2</w:t>
        </w:r>
        <w:r w:rsidR="00995477">
          <w:rPr>
            <w:rFonts w:asciiTheme="minorHAnsi" w:eastAsiaTheme="minorEastAsia" w:hAnsiTheme="minorHAnsi" w:cstheme="minorBidi"/>
            <w:noProof/>
            <w:kern w:val="0"/>
            <w:sz w:val="22"/>
            <w:szCs w:val="22"/>
            <w:lang w:eastAsia="zh-CN"/>
          </w:rPr>
          <w:tab/>
        </w:r>
        <w:r w:rsidR="00995477" w:rsidRPr="009715AF">
          <w:rPr>
            <w:rStyle w:val="Hyperlink"/>
            <w:noProof/>
          </w:rPr>
          <w:t>Test case description</w:t>
        </w:r>
        <w:r w:rsidR="00995477">
          <w:rPr>
            <w:noProof/>
            <w:webHidden/>
          </w:rPr>
          <w:tab/>
        </w:r>
        <w:r w:rsidR="00995477">
          <w:rPr>
            <w:noProof/>
            <w:webHidden/>
          </w:rPr>
          <w:fldChar w:fldCharType="begin"/>
        </w:r>
        <w:r w:rsidR="00995477">
          <w:rPr>
            <w:noProof/>
            <w:webHidden/>
          </w:rPr>
          <w:instrText xml:space="preserve"> PAGEREF _Toc388541660 \h </w:instrText>
        </w:r>
        <w:r w:rsidR="00995477">
          <w:rPr>
            <w:noProof/>
            <w:webHidden/>
          </w:rPr>
        </w:r>
        <w:r w:rsidR="00995477">
          <w:rPr>
            <w:noProof/>
            <w:webHidden/>
          </w:rPr>
          <w:fldChar w:fldCharType="separate"/>
        </w:r>
        <w:r w:rsidR="00995477">
          <w:rPr>
            <w:noProof/>
            <w:webHidden/>
          </w:rPr>
          <w:t>18</w:t>
        </w:r>
        <w:r w:rsidR="00995477">
          <w:rPr>
            <w:noProof/>
            <w:webHidden/>
          </w:rPr>
          <w:fldChar w:fldCharType="end"/>
        </w:r>
      </w:hyperlink>
    </w:p>
    <w:p w14:paraId="1E10FA34" w14:textId="2F53BBB5" w:rsidR="00B51158" w:rsidRPr="00906142" w:rsidRDefault="006A70ED" w:rsidP="00B51158">
      <w:pPr>
        <w:pStyle w:val="TOC2"/>
        <w:tabs>
          <w:tab w:val="left" w:pos="1100"/>
          <w:tab w:val="right" w:pos="9350"/>
        </w:tabs>
        <w:ind w:left="0"/>
        <w:rPr>
          <w:rFonts w:cs="Tahoma"/>
          <w:b/>
        </w:rPr>
      </w:pPr>
      <w:r>
        <w:rPr>
          <w:rFonts w:cs="Tahoma"/>
          <w:b/>
          <w:color w:val="475897"/>
        </w:rPr>
        <w:fldChar w:fldCharType="end"/>
      </w:r>
    </w:p>
    <w:p w14:paraId="1E10FA35" w14:textId="77777777" w:rsidR="00587C81" w:rsidRPr="00906142" w:rsidRDefault="00587C81" w:rsidP="00B51158">
      <w:pPr>
        <w:rPr>
          <w:color w:val="999999"/>
          <w:szCs w:val="18"/>
        </w:rPr>
        <w:sectPr w:rsidR="00587C81" w:rsidRPr="00906142" w:rsidSect="00B520BE">
          <w:headerReference w:type="default" r:id="rId12"/>
          <w:footerReference w:type="even" r:id="rId13"/>
          <w:footerReference w:type="default" r:id="rId14"/>
          <w:footerReference w:type="first" r:id="rId15"/>
          <w:pgSz w:w="12240" w:h="15840" w:code="1"/>
          <w:pgMar w:top="1260" w:right="1440" w:bottom="1440" w:left="1440" w:header="720" w:footer="720" w:gutter="0"/>
          <w:pgNumType w:start="1"/>
          <w:cols w:space="720"/>
          <w:titlePg/>
          <w:docGrid w:linePitch="360"/>
        </w:sectPr>
      </w:pPr>
    </w:p>
    <w:p w14:paraId="1E10FA36" w14:textId="30040264" w:rsidR="00F23301" w:rsidRDefault="00DB2836" w:rsidP="00D35ABB">
      <w:pPr>
        <w:pStyle w:val="Heading1"/>
        <w:rPr>
          <w:rFonts w:eastAsiaTheme="minorEastAsia"/>
        </w:rPr>
      </w:pPr>
      <w:bookmarkStart w:id="2" w:name="_Technical_Document_Introduction"/>
      <w:bookmarkStart w:id="3" w:name="_Test_Method"/>
      <w:bookmarkStart w:id="4" w:name="_Toc351988862"/>
      <w:bookmarkStart w:id="5" w:name="_Toc352254847"/>
      <w:bookmarkStart w:id="6" w:name="_Toc352599589"/>
      <w:bookmarkStart w:id="7" w:name="_Toc352683635"/>
      <w:bookmarkStart w:id="8" w:name="_Toc388541600"/>
      <w:bookmarkStart w:id="9" w:name="_Toc106428318"/>
      <w:bookmarkEnd w:id="2"/>
      <w:bookmarkEnd w:id="3"/>
      <w:r>
        <w:rPr>
          <w:rFonts w:eastAsiaTheme="minorEastAsia"/>
        </w:rPr>
        <w:lastRenderedPageBreak/>
        <w:t>Configuring the test</w:t>
      </w:r>
      <w:bookmarkEnd w:id="4"/>
      <w:bookmarkEnd w:id="5"/>
      <w:r w:rsidR="00C455A5">
        <w:rPr>
          <w:rFonts w:eastAsiaTheme="minorEastAsia"/>
        </w:rPr>
        <w:t xml:space="preserve"> </w:t>
      </w:r>
      <w:r w:rsidR="00660229">
        <w:rPr>
          <w:rFonts w:eastAsiaTheme="minorEastAsia"/>
        </w:rPr>
        <w:t>suite</w:t>
      </w:r>
      <w:bookmarkEnd w:id="6"/>
      <w:bookmarkEnd w:id="7"/>
      <w:bookmarkEnd w:id="8"/>
    </w:p>
    <w:p w14:paraId="1E10FA37" w14:textId="3BCD3C38" w:rsidR="007C62D6" w:rsidRPr="00906142" w:rsidRDefault="00DB2836" w:rsidP="007C62D6">
      <w:pPr>
        <w:pStyle w:val="Heading2"/>
      </w:pPr>
      <w:bookmarkStart w:id="10" w:name="_Toc351988863"/>
      <w:bookmarkStart w:id="11" w:name="_Toc352254848"/>
      <w:bookmarkStart w:id="12" w:name="_Toc352599590"/>
      <w:bookmarkStart w:id="13" w:name="_Toc352683636"/>
      <w:bookmarkStart w:id="14" w:name="_Toc388541601"/>
      <w:r>
        <w:t>Configuring the test suite client</w:t>
      </w:r>
      <w:bookmarkEnd w:id="10"/>
      <w:bookmarkEnd w:id="11"/>
      <w:bookmarkEnd w:id="12"/>
      <w:bookmarkEnd w:id="13"/>
      <w:bookmarkEnd w:id="14"/>
    </w:p>
    <w:p w14:paraId="1E10FA38" w14:textId="4B8BF32E" w:rsidR="007C62D6" w:rsidRPr="00906142" w:rsidRDefault="00725477" w:rsidP="007C62D6">
      <w:pPr>
        <w:pStyle w:val="Heading3"/>
        <w:rPr>
          <w:rFonts w:eastAsiaTheme="minorEastAsia"/>
        </w:rPr>
      </w:pPr>
      <w:bookmarkStart w:id="15" w:name="_Toc352254849"/>
      <w:bookmarkStart w:id="16" w:name="_Toc352599591"/>
      <w:bookmarkStart w:id="17" w:name="_Toc352683637"/>
      <w:bookmarkStart w:id="18" w:name="_Toc388541602"/>
      <w:r>
        <w:t xml:space="preserve">Configuring the test suite </w:t>
      </w:r>
      <w:r w:rsidR="001B5196">
        <w:t>client manually</w:t>
      </w:r>
      <w:bookmarkEnd w:id="15"/>
      <w:bookmarkEnd w:id="16"/>
      <w:bookmarkEnd w:id="17"/>
      <w:bookmarkEnd w:id="18"/>
    </w:p>
    <w:p w14:paraId="1227DE4E" w14:textId="794EC77D" w:rsidR="00A32154" w:rsidRPr="00D26B1B" w:rsidRDefault="00A32154" w:rsidP="00025BFE">
      <w:pPr>
        <w:spacing w:before="60" w:after="60"/>
      </w:pPr>
      <w:r w:rsidRPr="00D26B1B">
        <w:t>Before you run the test suite, update the values in the MS-SITESS_TestSuite.deployment.ptfconfig file. The MS-VERSS_TestSuite.deployment.ptfconfig file can also be configured by running the client setup script.</w:t>
      </w:r>
    </w:p>
    <w:p w14:paraId="1E10FA3A" w14:textId="770A1AD9" w:rsidR="00635CBF" w:rsidRPr="003E113B" w:rsidRDefault="009D2504" w:rsidP="00D616B4">
      <w:pPr>
        <w:pStyle w:val="Text"/>
        <w:numPr>
          <w:ilvl w:val="0"/>
          <w:numId w:val="51"/>
        </w:numPr>
        <w:spacing w:line="240" w:lineRule="auto"/>
        <w:rPr>
          <w:rFonts w:ascii="Arial" w:eastAsia="SimSun" w:hAnsi="Arial" w:cs="Arial"/>
          <w:color w:val="auto"/>
        </w:rPr>
      </w:pPr>
      <w:r w:rsidRPr="003E113B">
        <w:rPr>
          <w:rFonts w:ascii="Arial" w:eastAsia="SimSun" w:hAnsi="Arial" w:cs="Arial"/>
          <w:color w:val="auto"/>
        </w:rPr>
        <w:t>Open MS-VERSS\TestSuite\MS-VERSS_TestSuite.deployment.ptfconfig.</w:t>
      </w:r>
    </w:p>
    <w:p w14:paraId="1B7A7CEF" w14:textId="77777777" w:rsidR="00D616B4" w:rsidRDefault="009D2504" w:rsidP="00D616B4">
      <w:pPr>
        <w:pStyle w:val="Text"/>
        <w:numPr>
          <w:ilvl w:val="0"/>
          <w:numId w:val="51"/>
        </w:numPr>
        <w:spacing w:line="240" w:lineRule="auto"/>
        <w:rPr>
          <w:rFonts w:ascii="Arial" w:eastAsia="SimSun" w:hAnsi="Arial" w:cs="Arial"/>
        </w:rPr>
      </w:pPr>
      <w:r w:rsidRPr="003E113B">
        <w:rPr>
          <w:rFonts w:ascii="Arial" w:eastAsia="SimSun" w:hAnsi="Arial" w:cs="Arial"/>
        </w:rPr>
        <w:t>Update the following value to s</w:t>
      </w:r>
      <w:r w:rsidR="00635CBF" w:rsidRPr="003E113B">
        <w:rPr>
          <w:rFonts w:ascii="Arial" w:eastAsia="SimSun" w:hAnsi="Arial" w:cs="Arial"/>
        </w:rPr>
        <w:t xml:space="preserve">pecify the common configuration </w:t>
      </w:r>
      <w:r w:rsidRPr="003E113B">
        <w:rPr>
          <w:rFonts w:ascii="Arial" w:eastAsia="SimSun" w:hAnsi="Arial" w:cs="Arial"/>
        </w:rPr>
        <w:t xml:space="preserve">file. </w:t>
      </w:r>
    </w:p>
    <w:p w14:paraId="46CAC03C" w14:textId="77777777" w:rsidR="00D616B4" w:rsidRDefault="008B4A0D" w:rsidP="00D616B4">
      <w:pPr>
        <w:pStyle w:val="Text"/>
        <w:spacing w:line="240" w:lineRule="auto"/>
        <w:ind w:left="690"/>
      </w:pPr>
      <w:r w:rsidRPr="009D2504">
        <w:t>Property nam</w:t>
      </w:r>
      <w:r w:rsidR="00635CBF">
        <w:t xml:space="preserve">e="CommonConfigurationFileName" </w:t>
      </w:r>
      <w:r w:rsidRPr="009D2504">
        <w:t xml:space="preserve">value="SharePointCommonConfiguration.deployment.ptfconfig" </w:t>
      </w:r>
    </w:p>
    <w:p w14:paraId="1E10FA3E" w14:textId="6B3D86ED" w:rsidR="00635CBF" w:rsidRPr="00D616B4" w:rsidRDefault="00635CBF" w:rsidP="00D616B4">
      <w:pPr>
        <w:pStyle w:val="Text"/>
        <w:spacing w:after="120" w:line="240" w:lineRule="auto"/>
        <w:ind w:left="691"/>
        <w:rPr>
          <w:rFonts w:ascii="Arial" w:hAnsi="Arial" w:cs="Arial"/>
          <w:i/>
        </w:rPr>
      </w:pPr>
      <w:r w:rsidRPr="005E13CA">
        <w:rPr>
          <w:rFonts w:ascii="Arial" w:hAnsi="Arial" w:cs="Arial"/>
          <w:b/>
        </w:rPr>
        <w:t>Note</w:t>
      </w:r>
      <w:r w:rsidRPr="00D616B4">
        <w:rPr>
          <w:rFonts w:ascii="Arial" w:hAnsi="Arial" w:cs="Arial"/>
          <w:i/>
        </w:rPr>
        <w:t>   This property can be removed or set to empty if the required properties are copied to the test suite specific configuration file. Any other changes to this property will cause all test cases in the test suite to fail during execution. The test suite first search through its specific configuration file and use the properties from there if they are defined, before looking for them from the common configuration file (if specified).</w:t>
      </w:r>
    </w:p>
    <w:p w14:paraId="1E10FA3F" w14:textId="54E573B8" w:rsidR="009D2504" w:rsidRPr="00D616B4" w:rsidRDefault="009D2504" w:rsidP="00360ECB">
      <w:pPr>
        <w:pStyle w:val="ListParagraph"/>
        <w:numPr>
          <w:ilvl w:val="0"/>
          <w:numId w:val="51"/>
        </w:numPr>
        <w:spacing w:before="60" w:after="60"/>
        <w:ind w:left="691"/>
        <w:contextualSpacing w:val="0"/>
        <w:rPr>
          <w:rFonts w:cs="Arial"/>
        </w:rPr>
      </w:pPr>
      <w:r w:rsidRPr="00D616B4">
        <w:rPr>
          <w:rFonts w:cs="Arial"/>
        </w:rPr>
        <w:t xml:space="preserve">Update the following properties' values to match SUT settings and configuration. </w:t>
      </w:r>
    </w:p>
    <w:p w14:paraId="1E10FA40" w14:textId="77777777" w:rsidR="00E20AE4" w:rsidRPr="003E113B" w:rsidRDefault="00E20AE4" w:rsidP="00C4575E">
      <w:pPr>
        <w:pStyle w:val="LWPListBulletLevel2"/>
        <w:rPr>
          <w:lang w:eastAsia="zh-CN"/>
        </w:rPr>
      </w:pPr>
      <w:r w:rsidRPr="003E113B">
        <w:rPr>
          <w:lang w:eastAsia="zh-CN"/>
        </w:rPr>
        <w:t>Property name="MSVERSSServiceUrl" value="[TransportType]://[S</w:t>
      </w:r>
      <w:r w:rsidR="00A94F44" w:rsidRPr="003E113B">
        <w:rPr>
          <w:lang w:eastAsia="zh-CN"/>
        </w:rPr>
        <w:t>ut</w:t>
      </w:r>
      <w:r w:rsidRPr="003E113B">
        <w:rPr>
          <w:lang w:eastAsia="zh-CN"/>
        </w:rPr>
        <w:t>ComputerName]/sites/[SiteCollectionName]/_vti_bin/versions.asmx"</w:t>
      </w:r>
    </w:p>
    <w:p w14:paraId="1E10FA41" w14:textId="77777777" w:rsidR="00E20AE4" w:rsidRPr="003E113B" w:rsidRDefault="00E20AE4" w:rsidP="00C4575E">
      <w:pPr>
        <w:pStyle w:val="LWPListBulletLevel2"/>
        <w:rPr>
          <w:lang w:eastAsia="zh-CN"/>
        </w:rPr>
      </w:pPr>
      <w:r w:rsidRPr="003E113B">
        <w:rPr>
          <w:lang w:eastAsia="zh-CN"/>
        </w:rPr>
        <w:t>Property name="MSLISTSWSServiceUrl" value="[TransportType]://[S</w:t>
      </w:r>
      <w:r w:rsidR="00A94F44" w:rsidRPr="003E113B">
        <w:rPr>
          <w:lang w:eastAsia="zh-CN"/>
        </w:rPr>
        <w:t>ut</w:t>
      </w:r>
      <w:r w:rsidRPr="003E113B">
        <w:rPr>
          <w:lang w:eastAsia="zh-CN"/>
        </w:rPr>
        <w:t>ComputerName]/sites/[SiteCollectionName]/_vti_bin/lists.asmx"</w:t>
      </w:r>
    </w:p>
    <w:p w14:paraId="1E10FA42" w14:textId="77777777" w:rsidR="00E20AE4" w:rsidRPr="003E113B" w:rsidRDefault="00E20AE4" w:rsidP="00C4575E">
      <w:pPr>
        <w:pStyle w:val="LWPListBulletLevel2"/>
        <w:rPr>
          <w:lang w:eastAsia="zh-CN"/>
        </w:rPr>
      </w:pPr>
      <w:r w:rsidRPr="003E113B">
        <w:rPr>
          <w:lang w:eastAsia="zh-CN"/>
        </w:rPr>
        <w:t>Property name="RequestUrl" value="[TransportType]://[S</w:t>
      </w:r>
      <w:r w:rsidR="00A94F44" w:rsidRPr="003E113B">
        <w:rPr>
          <w:lang w:eastAsia="zh-CN"/>
        </w:rPr>
        <w:t>ut</w:t>
      </w:r>
      <w:r w:rsidRPr="003E113B">
        <w:rPr>
          <w:lang w:eastAsia="zh-CN"/>
        </w:rPr>
        <w:t>ComputerName]/sites/[SiteCollectionName]/"</w:t>
      </w:r>
    </w:p>
    <w:p w14:paraId="1E10FA43" w14:textId="77777777" w:rsidR="00E20AE4" w:rsidRPr="003E113B" w:rsidRDefault="00E20AE4" w:rsidP="00C4575E">
      <w:pPr>
        <w:pStyle w:val="LWPListBulletLevel2"/>
        <w:rPr>
          <w:lang w:eastAsia="zh-CN"/>
        </w:rPr>
      </w:pPr>
      <w:r w:rsidRPr="003E113B">
        <w:rPr>
          <w:lang w:eastAsia="zh-CN"/>
        </w:rPr>
        <w:t>Property name="SiteCollectionName" value="MSVERSS_SiteCollection"</w:t>
      </w:r>
    </w:p>
    <w:p w14:paraId="1E10FA44" w14:textId="77777777" w:rsidR="008108EC" w:rsidRPr="003E113B" w:rsidRDefault="00E20AE4" w:rsidP="00C4575E">
      <w:pPr>
        <w:pStyle w:val="LWPListBulletLevel2"/>
        <w:rPr>
          <w:lang w:eastAsia="zh-CN"/>
        </w:rPr>
      </w:pPr>
      <w:r w:rsidRPr="003E113B">
        <w:rPr>
          <w:lang w:eastAsia="zh-CN"/>
        </w:rPr>
        <w:t>Property name="DocumentLibraryName" value="MSVERSS_DocumentLibrary"</w:t>
      </w:r>
    </w:p>
    <w:p w14:paraId="1E10FA45" w14:textId="77777777" w:rsidR="00E20AE4" w:rsidRPr="003E113B" w:rsidRDefault="00E20AE4" w:rsidP="00C4575E">
      <w:pPr>
        <w:pStyle w:val="LWPListBulletLevel2"/>
        <w:rPr>
          <w:lang w:eastAsia="zh-CN"/>
        </w:rPr>
      </w:pPr>
      <w:r w:rsidRPr="003E113B">
        <w:rPr>
          <w:lang w:eastAsia="zh-CN"/>
        </w:rPr>
        <w:t>Property name="FileName" value="MSVERSS_File.txt"</w:t>
      </w:r>
    </w:p>
    <w:p w14:paraId="1E10FA46" w14:textId="77777777" w:rsidR="00D865E6" w:rsidRPr="003E113B" w:rsidRDefault="00E20AE4" w:rsidP="00C4575E">
      <w:pPr>
        <w:pStyle w:val="LWPListBulletLevel2"/>
        <w:rPr>
          <w:lang w:eastAsia="zh-CN"/>
        </w:rPr>
      </w:pPr>
      <w:r w:rsidRPr="003E113B">
        <w:rPr>
          <w:lang w:eastAsia="zh-CN"/>
        </w:rPr>
        <w:t>Property name="NonexistentFileName" value="MSVERSS_NonexistentFileName.txt"</w:t>
      </w:r>
    </w:p>
    <w:p w14:paraId="1E10FA47" w14:textId="549ED7B1" w:rsidR="007C62D6" w:rsidRPr="00906142" w:rsidRDefault="00290D0F" w:rsidP="007C62D6">
      <w:pPr>
        <w:pStyle w:val="Heading3"/>
        <w:rPr>
          <w:rFonts w:eastAsiaTheme="minorEastAsia"/>
        </w:rPr>
      </w:pPr>
      <w:bookmarkStart w:id="19" w:name="_Toc351988865"/>
      <w:bookmarkStart w:id="20" w:name="_Toc352254850"/>
      <w:bookmarkStart w:id="21" w:name="_Toc352599592"/>
      <w:bookmarkStart w:id="22" w:name="_Toc352683638"/>
      <w:bookmarkStart w:id="23" w:name="_Toc388541603"/>
      <w:r>
        <w:t xml:space="preserve">Configuring the </w:t>
      </w:r>
      <w:r w:rsidR="009520F1">
        <w:t xml:space="preserve">test suite client by </w:t>
      </w:r>
      <w:bookmarkEnd w:id="19"/>
      <w:r w:rsidR="00293D61">
        <w:t>scripts</w:t>
      </w:r>
      <w:bookmarkEnd w:id="20"/>
      <w:bookmarkEnd w:id="21"/>
      <w:bookmarkEnd w:id="22"/>
      <w:bookmarkEnd w:id="23"/>
    </w:p>
    <w:p w14:paraId="1E10FA48" w14:textId="432F0699" w:rsidR="00D865E6" w:rsidRPr="00906142" w:rsidRDefault="008108EC" w:rsidP="00D35ABB">
      <w:pPr>
        <w:rPr>
          <w:rFonts w:eastAsiaTheme="minorEastAsia"/>
        </w:rPr>
      </w:pPr>
      <w:r w:rsidRPr="00906142">
        <w:t>To configure the test suite client using scripts, see section 5.2.</w:t>
      </w:r>
      <w:r w:rsidR="00787DAA">
        <w:t>4</w:t>
      </w:r>
      <w:r w:rsidRPr="00906142">
        <w:t xml:space="preserve"> of the </w:t>
      </w:r>
      <w:hyperlink r:id="rId16" w:history="1">
        <w:r w:rsidRPr="00906142">
          <w:rPr>
            <w:rStyle w:val="Hyperlink"/>
          </w:rPr>
          <w:t>SharePointTestSuiteDeploymentGuide.docx</w:t>
        </w:r>
      </w:hyperlink>
      <w:r w:rsidRPr="00906142">
        <w:t>.</w:t>
      </w:r>
    </w:p>
    <w:p w14:paraId="1E10FA49" w14:textId="6D6DF44A" w:rsidR="007C62D6" w:rsidRPr="00906142" w:rsidRDefault="00735D4A" w:rsidP="007C62D6">
      <w:pPr>
        <w:pStyle w:val="Heading2"/>
        <w:rPr>
          <w:bCs w:val="0"/>
          <w:iCs/>
        </w:rPr>
      </w:pPr>
      <w:bookmarkStart w:id="24" w:name="_Toc351988866"/>
      <w:bookmarkStart w:id="25" w:name="_Toc352254851"/>
      <w:bookmarkStart w:id="26" w:name="_Toc352599593"/>
      <w:bookmarkStart w:id="27" w:name="_Toc352683639"/>
      <w:bookmarkStart w:id="28" w:name="_Toc388541604"/>
      <w:r>
        <w:rPr>
          <w:bCs w:val="0"/>
        </w:rPr>
        <w:t>Configuring the system under test (SUT)</w:t>
      </w:r>
      <w:bookmarkEnd w:id="24"/>
      <w:bookmarkEnd w:id="25"/>
      <w:bookmarkEnd w:id="26"/>
      <w:bookmarkEnd w:id="27"/>
      <w:bookmarkEnd w:id="28"/>
    </w:p>
    <w:p w14:paraId="1E10FA4A" w14:textId="7F140812" w:rsidR="007C62D6" w:rsidRPr="00906142" w:rsidRDefault="00DC364C" w:rsidP="007C62D6">
      <w:pPr>
        <w:pStyle w:val="Heading3"/>
        <w:rPr>
          <w:rFonts w:eastAsiaTheme="minorEastAsia"/>
        </w:rPr>
      </w:pPr>
      <w:bookmarkStart w:id="29" w:name="_Toc351988867"/>
      <w:bookmarkStart w:id="30" w:name="_Toc352254852"/>
      <w:bookmarkStart w:id="31" w:name="_Toc352599594"/>
      <w:bookmarkStart w:id="32" w:name="_Toc352683640"/>
      <w:bookmarkStart w:id="33" w:name="_Toc388541605"/>
      <w:r>
        <w:t>Configuring the SUT manual</w:t>
      </w:r>
      <w:bookmarkEnd w:id="29"/>
      <w:r w:rsidR="001363E7">
        <w:t>ly</w:t>
      </w:r>
      <w:bookmarkEnd w:id="30"/>
      <w:bookmarkEnd w:id="31"/>
      <w:bookmarkEnd w:id="32"/>
      <w:bookmarkEnd w:id="33"/>
    </w:p>
    <w:p w14:paraId="1E10FA4C" w14:textId="7E1CE562" w:rsidR="00841444" w:rsidRPr="003C2336" w:rsidRDefault="003C2336" w:rsidP="003C2336">
      <w:r>
        <w:t>To manually configure the SUT, see section 5.1.</w:t>
      </w:r>
      <w:r w:rsidR="00787DAA">
        <w:t>3</w:t>
      </w:r>
      <w:r>
        <w:t xml:space="preserve"> of the </w:t>
      </w:r>
      <w:hyperlink r:id="rId17" w:history="1">
        <w:r>
          <w:rPr>
            <w:rStyle w:val="Hyperlink"/>
          </w:rPr>
          <w:t>SharePointTestSuiteDeploymentGuide.docx</w:t>
        </w:r>
      </w:hyperlink>
      <w:r>
        <w:rPr>
          <w:rStyle w:val="Hyperlink"/>
        </w:rPr>
        <w:t>.</w:t>
      </w:r>
    </w:p>
    <w:p w14:paraId="1E10FA4D" w14:textId="28B697F8" w:rsidR="007C62D6" w:rsidRPr="00906142" w:rsidRDefault="00FC40FB" w:rsidP="007C62D6">
      <w:pPr>
        <w:pStyle w:val="Heading3"/>
        <w:rPr>
          <w:rFonts w:eastAsiaTheme="minorEastAsia"/>
        </w:rPr>
      </w:pPr>
      <w:bookmarkStart w:id="34" w:name="_Toc351988868"/>
      <w:bookmarkStart w:id="35" w:name="_Toc352254853"/>
      <w:bookmarkStart w:id="36" w:name="_Toc352599595"/>
      <w:bookmarkStart w:id="37" w:name="_Toc352683641"/>
      <w:bookmarkStart w:id="38" w:name="_Toc388541606"/>
      <w:r>
        <w:t>Configuring the SUT by scripts</w:t>
      </w:r>
      <w:bookmarkEnd w:id="34"/>
      <w:bookmarkEnd w:id="35"/>
      <w:bookmarkEnd w:id="36"/>
      <w:bookmarkEnd w:id="37"/>
      <w:bookmarkEnd w:id="38"/>
    </w:p>
    <w:p w14:paraId="1E10FA4E" w14:textId="3598DD95" w:rsidR="00841444" w:rsidRPr="00906142" w:rsidRDefault="008108EC" w:rsidP="00D35ABB">
      <w:pPr>
        <w:rPr>
          <w:rFonts w:eastAsiaTheme="minorEastAsia"/>
        </w:rPr>
      </w:pPr>
      <w:r w:rsidRPr="00906142">
        <w:t>To configure the SUT using scripts, see section 5.1.</w:t>
      </w:r>
      <w:r w:rsidR="00787DAA">
        <w:t>2</w:t>
      </w:r>
      <w:r w:rsidRPr="00906142">
        <w:t xml:space="preserve"> of the </w:t>
      </w:r>
      <w:hyperlink r:id="rId18" w:history="1">
        <w:r w:rsidRPr="00906142">
          <w:rPr>
            <w:rStyle w:val="Hyperlink"/>
          </w:rPr>
          <w:t>SharePointTestSuiteDeploymentGuide.docx</w:t>
        </w:r>
      </w:hyperlink>
      <w:r w:rsidRPr="00906142">
        <w:t>.</w:t>
      </w:r>
    </w:p>
    <w:p w14:paraId="1E10FA4F" w14:textId="5238BB73" w:rsidR="007C62D6" w:rsidRPr="00906142" w:rsidRDefault="00866BDE" w:rsidP="007C62D6">
      <w:pPr>
        <w:pStyle w:val="Heading2"/>
        <w:rPr>
          <w:bCs w:val="0"/>
          <w:iCs/>
        </w:rPr>
      </w:pPr>
      <w:bookmarkStart w:id="39" w:name="_Toc351988869"/>
      <w:bookmarkStart w:id="40" w:name="_Toc352254854"/>
      <w:bookmarkStart w:id="41" w:name="_Toc352599596"/>
      <w:bookmarkStart w:id="42" w:name="_Toc352683642"/>
      <w:bookmarkStart w:id="43" w:name="_Toc388541607"/>
      <w:r>
        <w:rPr>
          <w:bCs w:val="0"/>
        </w:rPr>
        <w:t xml:space="preserve">Configuring </w:t>
      </w:r>
      <w:r w:rsidR="00140B30">
        <w:rPr>
          <w:bCs w:val="0"/>
        </w:rPr>
        <w:t>the</w:t>
      </w:r>
      <w:r>
        <w:rPr>
          <w:bCs w:val="0"/>
        </w:rPr>
        <w:t xml:space="preserve"> </w:t>
      </w:r>
      <w:r w:rsidR="007C62D6" w:rsidRPr="00906142">
        <w:rPr>
          <w:bCs w:val="0"/>
        </w:rPr>
        <w:t xml:space="preserve">SHOULD/MAY </w:t>
      </w:r>
      <w:r w:rsidR="004E22A2">
        <w:rPr>
          <w:bCs w:val="0"/>
        </w:rPr>
        <w:t>r</w:t>
      </w:r>
      <w:r w:rsidR="007C62D6" w:rsidRPr="00906142">
        <w:rPr>
          <w:bCs w:val="0"/>
        </w:rPr>
        <w:t>equirements</w:t>
      </w:r>
      <w:bookmarkEnd w:id="39"/>
      <w:bookmarkEnd w:id="40"/>
      <w:bookmarkEnd w:id="41"/>
      <w:bookmarkEnd w:id="42"/>
      <w:bookmarkEnd w:id="43"/>
    </w:p>
    <w:p w14:paraId="2D5D4BAE" w14:textId="253B04B6" w:rsidR="00080DF5" w:rsidRPr="00906142" w:rsidRDefault="00080DF5" w:rsidP="008108EC">
      <w:r w:rsidRPr="003518E7">
        <w:t>Implementation of the SHOULD/MAY and endnote-related requirements are pre-configured in the format "&lt;Property name="RXXXEnabled" value="XXXX"/&gt;" for three product versions in the following config files:</w:t>
      </w:r>
    </w:p>
    <w:p w14:paraId="1E10FA51" w14:textId="4523993B" w:rsidR="0084071A" w:rsidRPr="00080DF5" w:rsidRDefault="00407E48" w:rsidP="002051F0">
      <w:pPr>
        <w:pStyle w:val="LWPListBulletLevel1"/>
      </w:pPr>
      <w:r>
        <w:lastRenderedPageBreak/>
        <w:t>MS-VERSS_</w:t>
      </w:r>
      <w:r w:rsidR="0084071A" w:rsidRPr="00080DF5">
        <w:t>WindowsSharePointServices3_SHOULDMAY.deployment.ptfconfig</w:t>
      </w:r>
    </w:p>
    <w:p w14:paraId="1E10FA52" w14:textId="62D8F515" w:rsidR="0084071A" w:rsidRPr="00080DF5" w:rsidRDefault="00407E48" w:rsidP="002051F0">
      <w:pPr>
        <w:pStyle w:val="LWPListBulletLevel1"/>
      </w:pPr>
      <w:r>
        <w:t>MS-VERSS_</w:t>
      </w:r>
      <w:r w:rsidR="0084071A" w:rsidRPr="00080DF5">
        <w:t>SharePointServer2007_SHOULDMAY.deployment.ptfconfig</w:t>
      </w:r>
    </w:p>
    <w:p w14:paraId="1E10FA53" w14:textId="65E4CE8A" w:rsidR="0084071A" w:rsidRPr="00080DF5" w:rsidRDefault="00407E48" w:rsidP="002051F0">
      <w:pPr>
        <w:pStyle w:val="LWPListBulletLevel1"/>
      </w:pPr>
      <w:r>
        <w:t>MS-VERSS_</w:t>
      </w:r>
      <w:r w:rsidR="0084071A" w:rsidRPr="00080DF5">
        <w:t>SharePointFoundation2010_SHOULDMAY.deployment.ptfconfig</w:t>
      </w:r>
    </w:p>
    <w:p w14:paraId="1E10FA54" w14:textId="13339C72" w:rsidR="0084071A" w:rsidRPr="00080DF5" w:rsidRDefault="00407E48" w:rsidP="002051F0">
      <w:pPr>
        <w:pStyle w:val="LWPListBulletLevel1"/>
      </w:pPr>
      <w:r>
        <w:t>MS-VERSS_</w:t>
      </w:r>
      <w:r w:rsidR="0084071A" w:rsidRPr="00080DF5">
        <w:t>SharePointServer2010_SHOULDMAY.deployment.ptfconfig</w:t>
      </w:r>
    </w:p>
    <w:p w14:paraId="1E10FA55" w14:textId="7395B2A9" w:rsidR="0084071A" w:rsidRPr="00080DF5" w:rsidRDefault="00407E48" w:rsidP="002051F0">
      <w:pPr>
        <w:pStyle w:val="LWPListBulletLevel1"/>
      </w:pPr>
      <w:r>
        <w:t>MS-VERSS_</w:t>
      </w:r>
      <w:r w:rsidR="0084071A" w:rsidRPr="00080DF5">
        <w:t>SharePointFoundation2013_SHOULDMAY.deployment.ptfconfig</w:t>
      </w:r>
    </w:p>
    <w:p w14:paraId="1E10FA56" w14:textId="386C29C0" w:rsidR="0084071A" w:rsidRPr="00080DF5" w:rsidRDefault="00407E48" w:rsidP="002051F0">
      <w:pPr>
        <w:pStyle w:val="LWPListBulletLevel1"/>
      </w:pPr>
      <w:r>
        <w:t>MS-VERSS_</w:t>
      </w:r>
      <w:r w:rsidR="0084071A" w:rsidRPr="00080DF5">
        <w:t>SharePointServer2013_SHOULDMAY.deployment.ptfconfig</w:t>
      </w:r>
    </w:p>
    <w:p w14:paraId="1E10FA57" w14:textId="7FEB0A65" w:rsidR="00C40AD8" w:rsidRPr="009D2504" w:rsidRDefault="007F1103" w:rsidP="009D2504">
      <w:r w:rsidRPr="00F56792">
        <w:t xml:space="preserve">If RXXXEnabled is set to true, the requirement must be checked. If false, the requirement must not be checked. For Microsoft product versions, all values should not be changed. For third-party products, the closest Microsoft product version should be chosen, and the value of RXXXEnabled should be updated according to the real product behavior. For example, if </w:t>
      </w:r>
      <w:r>
        <w:t xml:space="preserve">choosing </w:t>
      </w:r>
      <w:r w:rsidR="005F7E79" w:rsidRPr="005F7E79">
        <w:t>SharePoint Foundation</w:t>
      </w:r>
      <w:r w:rsidR="005F7E79">
        <w:t xml:space="preserve"> </w:t>
      </w:r>
      <w:r>
        <w:t xml:space="preserve">2010, </w:t>
      </w:r>
      <w:r w:rsidRPr="00F56792">
        <w:t xml:space="preserve">open </w:t>
      </w:r>
      <w:r w:rsidR="00654C29">
        <w:rPr>
          <w:b/>
        </w:rPr>
        <w:t>MS-VERSS_</w:t>
      </w:r>
      <w:r w:rsidRPr="00906142">
        <w:rPr>
          <w:b/>
        </w:rPr>
        <w:t xml:space="preserve">SharePointFoundation2010_SHOULDMAY.deployment.ptfconfig </w:t>
      </w:r>
      <w:r w:rsidRPr="00F56792">
        <w:t>and update the RXXXEnabled accordingly.</w:t>
      </w:r>
      <w:r w:rsidR="00C40AD8" w:rsidRPr="00906142">
        <w:br w:type="page"/>
      </w:r>
    </w:p>
    <w:p w14:paraId="1E10FA58" w14:textId="337F554E" w:rsidR="006E51B2" w:rsidRPr="009D2504" w:rsidRDefault="006E51B2" w:rsidP="006E51B2">
      <w:pPr>
        <w:pStyle w:val="Heading1"/>
        <w:rPr>
          <w:rFonts w:eastAsiaTheme="minorEastAsia"/>
        </w:rPr>
      </w:pPr>
      <w:bookmarkStart w:id="44" w:name="_Toc351988870"/>
      <w:bookmarkStart w:id="45" w:name="_Toc352254855"/>
      <w:bookmarkStart w:id="46" w:name="_Toc352599597"/>
      <w:bookmarkStart w:id="47" w:name="_Toc352683643"/>
      <w:bookmarkStart w:id="48" w:name="_Toc388541608"/>
      <w:r w:rsidRPr="009D2504">
        <w:rPr>
          <w:rFonts w:eastAsiaTheme="minorEastAsia"/>
        </w:rPr>
        <w:lastRenderedPageBreak/>
        <w:t xml:space="preserve">Test </w:t>
      </w:r>
      <w:r w:rsidR="00EA6F9B">
        <w:rPr>
          <w:rFonts w:eastAsiaTheme="minorEastAsia"/>
        </w:rPr>
        <w:t>s</w:t>
      </w:r>
      <w:r w:rsidRPr="009D2504">
        <w:rPr>
          <w:rFonts w:eastAsiaTheme="minorEastAsia"/>
        </w:rPr>
        <w:t xml:space="preserve">uite </w:t>
      </w:r>
      <w:r w:rsidR="00EA6F9B">
        <w:rPr>
          <w:rFonts w:eastAsiaTheme="minorEastAsia"/>
        </w:rPr>
        <w:t>d</w:t>
      </w:r>
      <w:r w:rsidRPr="009D2504">
        <w:rPr>
          <w:rFonts w:eastAsiaTheme="minorEastAsia"/>
        </w:rPr>
        <w:t>esign</w:t>
      </w:r>
      <w:bookmarkEnd w:id="44"/>
      <w:bookmarkEnd w:id="45"/>
      <w:bookmarkEnd w:id="46"/>
      <w:bookmarkEnd w:id="47"/>
      <w:bookmarkEnd w:id="48"/>
    </w:p>
    <w:p w14:paraId="1E10FA59" w14:textId="0EF5A1D2" w:rsidR="00AE0D1A" w:rsidRPr="00906142" w:rsidRDefault="00AE0D1A" w:rsidP="00AE0D1A">
      <w:pPr>
        <w:pStyle w:val="Heading2"/>
      </w:pPr>
      <w:bookmarkStart w:id="49" w:name="_Toc351988871"/>
      <w:bookmarkStart w:id="50" w:name="_Toc352254856"/>
      <w:bookmarkStart w:id="51" w:name="_Toc352599598"/>
      <w:bookmarkStart w:id="52" w:name="_Toc352683644"/>
      <w:bookmarkStart w:id="53" w:name="_Toc388541609"/>
      <w:r w:rsidRPr="00906142">
        <w:t xml:space="preserve">Assumptions, </w:t>
      </w:r>
      <w:r w:rsidR="003C0461">
        <w:t>s</w:t>
      </w:r>
      <w:r w:rsidRPr="00906142">
        <w:t xml:space="preserve">cope and </w:t>
      </w:r>
      <w:bookmarkEnd w:id="49"/>
      <w:r w:rsidR="003C3CE0">
        <w:t>c</w:t>
      </w:r>
      <w:r w:rsidR="003C3CE0" w:rsidRPr="00906142">
        <w:t>onstraints</w:t>
      </w:r>
      <w:bookmarkEnd w:id="50"/>
      <w:bookmarkEnd w:id="51"/>
      <w:bookmarkEnd w:id="52"/>
      <w:bookmarkEnd w:id="53"/>
    </w:p>
    <w:p w14:paraId="1E10FA5A" w14:textId="77777777" w:rsidR="00FD6F47" w:rsidRPr="00906142" w:rsidRDefault="00FD6F47" w:rsidP="00E963DE">
      <w:pPr>
        <w:pStyle w:val="LWPHeading4H4"/>
      </w:pPr>
      <w:bookmarkStart w:id="54" w:name="_Toc352254857"/>
      <w:bookmarkStart w:id="55" w:name="_Toc352599599"/>
      <w:bookmarkStart w:id="56" w:name="_Toc352683645"/>
      <w:bookmarkStart w:id="57" w:name="_Toc388541610"/>
      <w:r w:rsidRPr="00906142">
        <w:t>Assumptions</w:t>
      </w:r>
      <w:bookmarkEnd w:id="54"/>
      <w:bookmarkEnd w:id="55"/>
      <w:bookmarkEnd w:id="56"/>
      <w:bookmarkEnd w:id="57"/>
    </w:p>
    <w:p w14:paraId="1E10FA5B" w14:textId="77777777" w:rsidR="00FD6F47" w:rsidRPr="00FB240F" w:rsidRDefault="00ED11EA" w:rsidP="00AB2E4B">
      <w:pPr>
        <w:pStyle w:val="LWPParagraphText"/>
      </w:pPr>
      <w:r w:rsidRPr="00FB240F">
        <w:t>None.</w:t>
      </w:r>
    </w:p>
    <w:p w14:paraId="1E10FA5C" w14:textId="77777777" w:rsidR="00FD6F47" w:rsidRPr="00906142" w:rsidRDefault="00FD6F47" w:rsidP="00E963DE">
      <w:pPr>
        <w:pStyle w:val="LWPHeading4H4"/>
      </w:pPr>
      <w:bookmarkStart w:id="58" w:name="_Toc352254858"/>
      <w:bookmarkStart w:id="59" w:name="_Toc352599600"/>
      <w:bookmarkStart w:id="60" w:name="_Toc352683646"/>
      <w:bookmarkStart w:id="61" w:name="_Toc388541611"/>
      <w:r w:rsidRPr="00906142">
        <w:t>Scope</w:t>
      </w:r>
      <w:bookmarkEnd w:id="58"/>
      <w:bookmarkEnd w:id="59"/>
      <w:bookmarkEnd w:id="60"/>
      <w:bookmarkEnd w:id="61"/>
    </w:p>
    <w:p w14:paraId="1E10FA5D" w14:textId="77777777" w:rsidR="00FD6F47" w:rsidRPr="00906142" w:rsidRDefault="00870F96" w:rsidP="00AB2E4B">
      <w:pPr>
        <w:pStyle w:val="LWPHeading5H5"/>
      </w:pPr>
      <w:bookmarkStart w:id="62" w:name="_Toc352254859"/>
      <w:bookmarkStart w:id="63" w:name="_Toc352599601"/>
      <w:bookmarkStart w:id="64" w:name="_Toc352683647"/>
      <w:bookmarkStart w:id="65" w:name="_Toc388541612"/>
      <w:r w:rsidRPr="00906142">
        <w:t>In scope</w:t>
      </w:r>
      <w:bookmarkEnd w:id="62"/>
      <w:bookmarkEnd w:id="63"/>
      <w:bookmarkEnd w:id="64"/>
      <w:bookmarkEnd w:id="65"/>
    </w:p>
    <w:p w14:paraId="1E10FA5E" w14:textId="004DB5CE" w:rsidR="00FD6F47" w:rsidRPr="00FB240F" w:rsidRDefault="00FD6F47" w:rsidP="00000040">
      <w:pPr>
        <w:pStyle w:val="LWPListBulletLevel1"/>
      </w:pPr>
      <w:r w:rsidRPr="00FB240F">
        <w:t xml:space="preserve">This test suite will verify the accuracy and integrity of the technical content in the </w:t>
      </w:r>
      <w:r w:rsidR="00FE1BAA" w:rsidRPr="00FB240F">
        <w:t>Open Specification</w:t>
      </w:r>
      <w:r w:rsidRPr="00FB240F">
        <w:t xml:space="preserve"> against the results returned from the protocol server by using four operations</w:t>
      </w:r>
      <w:r w:rsidR="00D50379" w:rsidRPr="00FB240F">
        <w:t>.</w:t>
      </w:r>
    </w:p>
    <w:p w14:paraId="1E10FA5F" w14:textId="77777777" w:rsidR="00FD6F47" w:rsidRPr="00FB240F" w:rsidRDefault="00FD6F47" w:rsidP="00000040">
      <w:pPr>
        <w:pStyle w:val="LWPListBulletLevel1"/>
      </w:pPr>
      <w:r w:rsidRPr="00FB240F">
        <w:t xml:space="preserve">This test suite will verify the Full WSDL which is provided in the </w:t>
      </w:r>
      <w:r w:rsidR="00FE1BAA" w:rsidRPr="00FB240F">
        <w:t>Open Specification</w:t>
      </w:r>
      <w:r w:rsidRPr="00FB240F">
        <w:t>.</w:t>
      </w:r>
    </w:p>
    <w:p w14:paraId="1E10FA60" w14:textId="77777777" w:rsidR="009D2504" w:rsidRPr="00FB240F" w:rsidRDefault="00FD6F47" w:rsidP="00000040">
      <w:pPr>
        <w:pStyle w:val="LWPListBulletLevel1"/>
      </w:pPr>
      <w:r w:rsidRPr="00FB240F">
        <w:t>This test suite will verify the server-side and testable requirements by running all the test cases on both HTTP and HTTPS.</w:t>
      </w:r>
    </w:p>
    <w:p w14:paraId="1E10FA61" w14:textId="77777777" w:rsidR="009D2504" w:rsidRPr="00FB240F" w:rsidRDefault="009D2504" w:rsidP="00000040">
      <w:pPr>
        <w:pStyle w:val="LWPListBulletLevel1"/>
      </w:pPr>
      <w:r w:rsidRPr="00FB240F">
        <w:t xml:space="preserve">This test suite will verify operations over SOAP 1.1 and SOAP 1.2. </w:t>
      </w:r>
    </w:p>
    <w:p w14:paraId="1E10FA62" w14:textId="77777777" w:rsidR="00FD6F47" w:rsidRPr="00906142" w:rsidRDefault="00FD6F47" w:rsidP="00AB2E4B">
      <w:pPr>
        <w:pStyle w:val="LWPHeading5H5"/>
      </w:pPr>
      <w:bookmarkStart w:id="66" w:name="_Toc352254860"/>
      <w:bookmarkStart w:id="67" w:name="_Toc352599602"/>
      <w:bookmarkStart w:id="68" w:name="_Toc352683648"/>
      <w:bookmarkStart w:id="69" w:name="_Toc388541613"/>
      <w:r w:rsidRPr="00906142">
        <w:t>Out of scope</w:t>
      </w:r>
      <w:bookmarkEnd w:id="66"/>
      <w:bookmarkEnd w:id="67"/>
      <w:bookmarkEnd w:id="68"/>
      <w:bookmarkEnd w:id="69"/>
    </w:p>
    <w:p w14:paraId="1E10FA63" w14:textId="77777777" w:rsidR="00FD6F47" w:rsidRPr="00FB240F" w:rsidRDefault="00FD6F47" w:rsidP="00000040">
      <w:pPr>
        <w:pStyle w:val="LWPListBulletLevel1"/>
      </w:pPr>
      <w:r w:rsidRPr="00FB240F">
        <w:t>This test suite will not verify the requirements related to client behaviors.</w:t>
      </w:r>
    </w:p>
    <w:p w14:paraId="1E10FA65" w14:textId="77777777" w:rsidR="00FD6F47" w:rsidRPr="00FB240F" w:rsidRDefault="00FD6F47" w:rsidP="00000040">
      <w:pPr>
        <w:pStyle w:val="LWPListBulletLevel1"/>
      </w:pPr>
      <w:r w:rsidRPr="00FB240F">
        <w:t>This test suite will not verify the requirements related to server internal behaviors.</w:t>
      </w:r>
    </w:p>
    <w:p w14:paraId="1E10FA67" w14:textId="77777777" w:rsidR="009D2504" w:rsidRPr="00FB240F" w:rsidRDefault="009D2504" w:rsidP="00000040">
      <w:pPr>
        <w:pStyle w:val="LWPListBulletLevel1"/>
      </w:pPr>
      <w:r w:rsidRPr="00FB240F">
        <w:t>This test suite will not verify the internal implementations of its transport protocol stack.</w:t>
      </w:r>
    </w:p>
    <w:p w14:paraId="1E10FA68" w14:textId="77777777" w:rsidR="00FD6F47" w:rsidRPr="00906142" w:rsidRDefault="00FD6F47" w:rsidP="00E963DE">
      <w:pPr>
        <w:pStyle w:val="LWPHeading4H4"/>
      </w:pPr>
      <w:bookmarkStart w:id="70" w:name="_Toc352254861"/>
      <w:bookmarkStart w:id="71" w:name="_Toc352599603"/>
      <w:bookmarkStart w:id="72" w:name="_Toc352683649"/>
      <w:bookmarkStart w:id="73" w:name="_Toc388541614"/>
      <w:r w:rsidRPr="00906142">
        <w:t>Constraints</w:t>
      </w:r>
      <w:bookmarkEnd w:id="70"/>
      <w:bookmarkEnd w:id="71"/>
      <w:bookmarkEnd w:id="72"/>
      <w:bookmarkEnd w:id="73"/>
    </w:p>
    <w:p w14:paraId="6CB095F8" w14:textId="03E890A4" w:rsidR="00D50379" w:rsidRPr="00FB240F" w:rsidRDefault="00FD6F47" w:rsidP="00AB2E4B">
      <w:pPr>
        <w:pStyle w:val="LWPParagraphText"/>
      </w:pPr>
      <w:r w:rsidRPr="00FB240F">
        <w:t>None.</w:t>
      </w:r>
    </w:p>
    <w:p w14:paraId="1E10FA6A" w14:textId="483BA211" w:rsidR="006E51B2" w:rsidRPr="00906142" w:rsidRDefault="00AE0D1A" w:rsidP="00AE0D1A">
      <w:pPr>
        <w:pStyle w:val="Heading2"/>
      </w:pPr>
      <w:r w:rsidRPr="00906142">
        <w:t xml:space="preserve"> </w:t>
      </w:r>
      <w:bookmarkStart w:id="74" w:name="_Toc351988872"/>
      <w:bookmarkStart w:id="75" w:name="_Toc352254862"/>
      <w:bookmarkStart w:id="76" w:name="_Toc352599604"/>
      <w:bookmarkStart w:id="77" w:name="_Toc352683650"/>
      <w:bookmarkStart w:id="78" w:name="_Toc388541615"/>
      <w:r w:rsidR="006E51B2" w:rsidRPr="00906142">
        <w:t xml:space="preserve">Test </w:t>
      </w:r>
      <w:r w:rsidR="00BE76BF">
        <w:t>s</w:t>
      </w:r>
      <w:r w:rsidR="00BE76BF" w:rsidRPr="00906142">
        <w:t xml:space="preserve">uite </w:t>
      </w:r>
      <w:bookmarkEnd w:id="74"/>
      <w:r w:rsidR="00BE76BF">
        <w:t>a</w:t>
      </w:r>
      <w:r w:rsidR="00BE76BF" w:rsidRPr="00906142">
        <w:t>rchitecture</w:t>
      </w:r>
      <w:bookmarkEnd w:id="75"/>
      <w:bookmarkEnd w:id="76"/>
      <w:bookmarkEnd w:id="77"/>
      <w:bookmarkEnd w:id="78"/>
    </w:p>
    <w:p w14:paraId="1E10FA6B" w14:textId="77777777" w:rsidR="00B67FF7" w:rsidRPr="00906142" w:rsidRDefault="00B67FF7" w:rsidP="00B67FF7">
      <w:pPr>
        <w:spacing w:before="120"/>
        <w:rPr>
          <w:rFonts w:cs="Tahoma"/>
          <w:szCs w:val="18"/>
        </w:rPr>
      </w:pPr>
      <w:bookmarkStart w:id="79" w:name="_Adapter_Design"/>
      <w:bookmarkEnd w:id="79"/>
      <w:r w:rsidRPr="00906142">
        <w:rPr>
          <w:szCs w:val="18"/>
        </w:rPr>
        <w:t>Th</w:t>
      </w:r>
      <w:r w:rsidRPr="00906142">
        <w:rPr>
          <w:rFonts w:eastAsiaTheme="minorEastAsia"/>
          <w:szCs w:val="18"/>
        </w:rPr>
        <w:t xml:space="preserve">is </w:t>
      </w:r>
      <w:r w:rsidRPr="00906142">
        <w:rPr>
          <w:szCs w:val="18"/>
        </w:rPr>
        <w:t>test suite verifies the server-side and test</w:t>
      </w:r>
      <w:r w:rsidR="00FE1BAA" w:rsidRPr="00906142">
        <w:rPr>
          <w:szCs w:val="18"/>
        </w:rPr>
        <w:t>able requirements obtained from Open Specification</w:t>
      </w:r>
      <w:r w:rsidRPr="00906142">
        <w:rPr>
          <w:szCs w:val="18"/>
        </w:rPr>
        <w:t xml:space="preserve">. </w:t>
      </w:r>
      <w:r w:rsidRPr="00906142">
        <w:rPr>
          <w:rFonts w:eastAsiaTheme="minorEastAsia"/>
          <w:szCs w:val="18"/>
        </w:rPr>
        <w:t xml:space="preserve">The following figure </w:t>
      </w:r>
      <w:r w:rsidRPr="00906142">
        <w:rPr>
          <w:rFonts w:cs="Tahoma"/>
          <w:szCs w:val="18"/>
        </w:rPr>
        <w:t xml:space="preserve">shows the architecture of </w:t>
      </w:r>
      <w:r w:rsidRPr="00906142">
        <w:rPr>
          <w:rFonts w:eastAsiaTheme="minorEastAsia" w:cs="Tahoma"/>
          <w:szCs w:val="18"/>
        </w:rPr>
        <w:t>this</w:t>
      </w:r>
      <w:r w:rsidRPr="00906142">
        <w:rPr>
          <w:rFonts w:cs="Tahoma"/>
          <w:szCs w:val="18"/>
        </w:rPr>
        <w:t xml:space="preserve"> test suite.</w:t>
      </w:r>
    </w:p>
    <w:p w14:paraId="297E5DE6" w14:textId="1A15F447" w:rsidR="009D2C40" w:rsidRDefault="00906142" w:rsidP="0092149E">
      <w:pPr>
        <w:pStyle w:val="LWPFigure"/>
      </w:pPr>
      <w:r w:rsidRPr="00906142">
        <w:object w:dxaOrig="9306" w:dyaOrig="6454" w14:anchorId="1E10FE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25pt;height:291.75pt" o:ole="">
            <v:imagedata r:id="rId19" o:title=""/>
          </v:shape>
          <o:OLEObject Type="Embed" ProgID="Visio.Drawing.11" ShapeID="_x0000_i1025" DrawAspect="Content" ObjectID="_1477133306" r:id="rId20"/>
        </w:object>
      </w:r>
      <w:r w:rsidR="00B67FF7" w:rsidRPr="00906142">
        <w:rPr>
          <w:color w:val="808080" w:themeColor="background1" w:themeShade="80"/>
        </w:rPr>
        <w:t xml:space="preserve"> </w:t>
      </w:r>
      <w:r w:rsidR="00B67FF7" w:rsidRPr="002B30CC">
        <w:rPr>
          <w:rFonts w:eastAsiaTheme="minorEastAsia"/>
          <w:b/>
          <w:color w:val="4F81BD"/>
          <w:sz w:val="18"/>
        </w:rPr>
        <w:t>The architecture of the test suite</w:t>
      </w:r>
    </w:p>
    <w:p w14:paraId="1E10FA6D" w14:textId="77777777" w:rsidR="009D2504" w:rsidRPr="009D2504" w:rsidRDefault="009D2504" w:rsidP="009D2504">
      <w:pPr>
        <w:spacing w:before="120"/>
        <w:rPr>
          <w:szCs w:val="18"/>
        </w:rPr>
      </w:pPr>
      <w:r w:rsidRPr="009D2504">
        <w:rPr>
          <w:szCs w:val="18"/>
        </w:rPr>
        <w:t>The details of the MS-</w:t>
      </w:r>
      <w:r>
        <w:rPr>
          <w:szCs w:val="18"/>
        </w:rPr>
        <w:t>VERSS</w:t>
      </w:r>
      <w:r w:rsidRPr="009D2504">
        <w:rPr>
          <w:szCs w:val="18"/>
        </w:rPr>
        <w:t xml:space="preserve"> test suite architecture </w:t>
      </w:r>
    </w:p>
    <w:p w14:paraId="1E10FA6E" w14:textId="77777777" w:rsidR="009D2504" w:rsidRPr="00C24CE4" w:rsidRDefault="009D2504" w:rsidP="00EE3283">
      <w:pPr>
        <w:pStyle w:val="LWPListBulletLevel1"/>
        <w:rPr>
          <w:lang w:eastAsia="zh-CN"/>
        </w:rPr>
      </w:pPr>
      <w:r w:rsidRPr="00C24CE4">
        <w:rPr>
          <w:lang w:eastAsia="zh-CN"/>
        </w:rPr>
        <w:t xml:space="preserve">SUT hosts the Versions Web Service which this test suite runs against. </w:t>
      </w:r>
    </w:p>
    <w:p w14:paraId="1E10FA6F" w14:textId="57490CA7" w:rsidR="009D2504" w:rsidRPr="00C24CE4" w:rsidRDefault="0091303B" w:rsidP="00EE3283">
      <w:pPr>
        <w:pStyle w:val="LWPListBulletLevel2"/>
        <w:rPr>
          <w:lang w:eastAsia="zh-CN"/>
        </w:rPr>
      </w:pPr>
      <w:r w:rsidRPr="0091303B">
        <w:rPr>
          <w:lang w:eastAsia="zh-CN"/>
        </w:rPr>
        <w:t>From a third-party’s point of view</w:t>
      </w:r>
      <w:r w:rsidR="009D2504" w:rsidRPr="00C24CE4">
        <w:rPr>
          <w:lang w:eastAsia="zh-CN"/>
        </w:rPr>
        <w:t xml:space="preserve">, </w:t>
      </w:r>
      <w:r w:rsidR="00372189">
        <w:rPr>
          <w:lang w:eastAsia="zh-CN"/>
        </w:rPr>
        <w:t xml:space="preserve">the </w:t>
      </w:r>
      <w:r w:rsidR="009D2504" w:rsidRPr="00C24CE4">
        <w:rPr>
          <w:lang w:eastAsia="zh-CN"/>
        </w:rPr>
        <w:t xml:space="preserve">SUT is the protocol server implementation. </w:t>
      </w:r>
    </w:p>
    <w:p w14:paraId="1E10FA70" w14:textId="77777777" w:rsidR="009D2504" w:rsidRPr="00C24CE4" w:rsidRDefault="009D2504" w:rsidP="00EE3283">
      <w:pPr>
        <w:pStyle w:val="LWPListBulletLevel2"/>
        <w:rPr>
          <w:lang w:eastAsia="zh-CN"/>
        </w:rPr>
      </w:pPr>
      <w:r w:rsidRPr="00C24CE4">
        <w:rPr>
          <w:lang w:eastAsia="zh-CN"/>
        </w:rPr>
        <w:t xml:space="preserve">The following products have been tested with the MS-VERSS test suite on Windows platform. </w:t>
      </w:r>
    </w:p>
    <w:p w14:paraId="1E10FA71" w14:textId="55C6967E" w:rsidR="00635CBF" w:rsidRPr="00C24CE4" w:rsidRDefault="00635CBF" w:rsidP="00EE3283">
      <w:pPr>
        <w:pStyle w:val="LWPListBulletLevel3"/>
      </w:pPr>
      <w:r w:rsidRPr="00C24CE4">
        <w:t>Windows</w:t>
      </w:r>
      <w:r w:rsidR="000947D7">
        <w:t xml:space="preserve"> </w:t>
      </w:r>
      <w:r w:rsidRPr="00C24CE4">
        <w:t>SharePoint</w:t>
      </w:r>
      <w:r w:rsidR="000947D7">
        <w:t xml:space="preserve"> </w:t>
      </w:r>
      <w:r w:rsidRPr="00C24CE4">
        <w:t>Services 3.0 Service Pack 3 (SP3)</w:t>
      </w:r>
    </w:p>
    <w:p w14:paraId="1E10FA72" w14:textId="6B840095" w:rsidR="00635CBF" w:rsidRPr="00C24CE4" w:rsidRDefault="00635CBF" w:rsidP="00EE3283">
      <w:pPr>
        <w:pStyle w:val="LWPListBulletLevel3"/>
      </w:pPr>
      <w:r w:rsidRPr="00C24CE4">
        <w:t>Microsoft</w:t>
      </w:r>
      <w:r w:rsidR="000947D7">
        <w:t xml:space="preserve"> </w:t>
      </w:r>
      <w:r w:rsidRPr="00C24CE4">
        <w:t>SharePoint</w:t>
      </w:r>
      <w:r w:rsidR="000947D7">
        <w:t xml:space="preserve"> </w:t>
      </w:r>
      <w:r w:rsidRPr="00C24CE4">
        <w:t xml:space="preserve">Foundation 2010 Service Pack </w:t>
      </w:r>
      <w:r w:rsidR="00D5009D">
        <w:rPr>
          <w:rFonts w:eastAsiaTheme="minorEastAsia" w:hint="eastAsia"/>
          <w:lang w:eastAsia="zh-CN"/>
        </w:rPr>
        <w:t>2</w:t>
      </w:r>
      <w:r w:rsidRPr="00C24CE4">
        <w:t xml:space="preserve"> (SP</w:t>
      </w:r>
      <w:r w:rsidR="00D5009D">
        <w:rPr>
          <w:rFonts w:eastAsiaTheme="minorEastAsia" w:hint="eastAsia"/>
          <w:lang w:eastAsia="zh-CN"/>
        </w:rPr>
        <w:t>2</w:t>
      </w:r>
      <w:r w:rsidRPr="00C24CE4">
        <w:t>)</w:t>
      </w:r>
    </w:p>
    <w:p w14:paraId="1E10FA73" w14:textId="5A9DD87D" w:rsidR="00635CBF" w:rsidRPr="00C24CE4" w:rsidRDefault="00635CBF" w:rsidP="00EE3283">
      <w:pPr>
        <w:pStyle w:val="LWPListBulletLevel3"/>
      </w:pPr>
      <w:r w:rsidRPr="00C24CE4">
        <w:t>Microsoft</w:t>
      </w:r>
      <w:r w:rsidR="000947D7">
        <w:t xml:space="preserve"> </w:t>
      </w:r>
      <w:r w:rsidRPr="00C24CE4">
        <w:t>SharePoint</w:t>
      </w:r>
      <w:r w:rsidR="000947D7">
        <w:t xml:space="preserve"> </w:t>
      </w:r>
      <w:r w:rsidRPr="00C24CE4">
        <w:t>Foundation 2013</w:t>
      </w:r>
      <w:r w:rsidR="004C5AF6">
        <w:t xml:space="preserve"> SP1</w:t>
      </w:r>
    </w:p>
    <w:p w14:paraId="1E10FA74" w14:textId="48897077" w:rsidR="00635CBF" w:rsidRPr="00C24CE4" w:rsidRDefault="00635CBF" w:rsidP="00EE3283">
      <w:pPr>
        <w:pStyle w:val="LWPListBulletLevel3"/>
      </w:pPr>
      <w:r w:rsidRPr="00C24CE4">
        <w:t>Microsoft</w:t>
      </w:r>
      <w:r w:rsidR="000947D7">
        <w:t xml:space="preserve"> </w:t>
      </w:r>
      <w:r w:rsidRPr="00C24CE4">
        <w:t>Office SharePoint</w:t>
      </w:r>
      <w:r w:rsidR="000947D7">
        <w:t xml:space="preserve"> </w:t>
      </w:r>
      <w:r w:rsidRPr="00C24CE4">
        <w:t>Server 2007 Service Pack 3 (SP3)</w:t>
      </w:r>
    </w:p>
    <w:p w14:paraId="1E10FA75" w14:textId="4ADF4A73" w:rsidR="00635CBF" w:rsidRPr="00C24CE4" w:rsidRDefault="00635CBF" w:rsidP="00EE3283">
      <w:pPr>
        <w:pStyle w:val="LWPListBulletLevel3"/>
      </w:pPr>
      <w:r w:rsidRPr="00C24CE4">
        <w:t>Microsoft</w:t>
      </w:r>
      <w:r w:rsidR="000947D7">
        <w:t xml:space="preserve"> </w:t>
      </w:r>
      <w:r w:rsidRPr="00C24CE4">
        <w:t>SharePoint</w:t>
      </w:r>
      <w:r w:rsidR="000947D7">
        <w:t xml:space="preserve"> </w:t>
      </w:r>
      <w:r w:rsidRPr="00C24CE4">
        <w:t xml:space="preserve">Server 2010 Service Pack </w:t>
      </w:r>
      <w:r w:rsidR="00D5009D">
        <w:rPr>
          <w:rFonts w:eastAsiaTheme="minorEastAsia" w:hint="eastAsia"/>
          <w:lang w:eastAsia="zh-CN"/>
        </w:rPr>
        <w:t>2</w:t>
      </w:r>
      <w:r w:rsidRPr="00C24CE4">
        <w:t xml:space="preserve"> (SP</w:t>
      </w:r>
      <w:r w:rsidR="00D5009D">
        <w:rPr>
          <w:rFonts w:eastAsiaTheme="minorEastAsia" w:hint="eastAsia"/>
          <w:lang w:eastAsia="zh-CN"/>
        </w:rPr>
        <w:t>2</w:t>
      </w:r>
      <w:r w:rsidRPr="00C24CE4">
        <w:t>)</w:t>
      </w:r>
    </w:p>
    <w:p w14:paraId="1E10FA76" w14:textId="1AC7D709" w:rsidR="00635CBF" w:rsidRPr="00C24CE4" w:rsidRDefault="00635CBF" w:rsidP="00EE3283">
      <w:pPr>
        <w:pStyle w:val="LWPListBulletLevel3"/>
      </w:pPr>
      <w:r w:rsidRPr="00C24CE4">
        <w:t>Microsoft</w:t>
      </w:r>
      <w:r w:rsidR="000947D7">
        <w:t xml:space="preserve"> </w:t>
      </w:r>
      <w:r w:rsidRPr="00C24CE4">
        <w:t>SharePoint</w:t>
      </w:r>
      <w:r w:rsidR="000947D7">
        <w:t xml:space="preserve"> </w:t>
      </w:r>
      <w:r w:rsidRPr="00C24CE4">
        <w:t>Server 2013</w:t>
      </w:r>
      <w:r w:rsidR="004C5AF6">
        <w:t xml:space="preserve"> SP1</w:t>
      </w:r>
    </w:p>
    <w:p w14:paraId="1E10FA77" w14:textId="287739BD" w:rsidR="009D2504" w:rsidRPr="00C24CE4" w:rsidRDefault="00AD7016" w:rsidP="00EE3283">
      <w:pPr>
        <w:pStyle w:val="LWPListBulletLevel1"/>
        <w:rPr>
          <w:lang w:eastAsia="zh-CN"/>
        </w:rPr>
      </w:pPr>
      <w:r>
        <w:rPr>
          <w:lang w:eastAsia="zh-CN"/>
        </w:rPr>
        <w:t xml:space="preserve">The </w:t>
      </w:r>
      <w:r w:rsidR="000729A8">
        <w:rPr>
          <w:lang w:eastAsia="zh-CN"/>
        </w:rPr>
        <w:t>t</w:t>
      </w:r>
      <w:r w:rsidR="009D2504" w:rsidRPr="00C24CE4">
        <w:rPr>
          <w:lang w:eastAsia="zh-CN"/>
        </w:rPr>
        <w:t xml:space="preserve">est suite acts as the client to communicate with the SUT and validates the requirements gathered from </w:t>
      </w:r>
      <w:r w:rsidR="00221CC8">
        <w:rPr>
          <w:lang w:eastAsia="zh-CN"/>
        </w:rPr>
        <w:t xml:space="preserve">the </w:t>
      </w:r>
      <w:r w:rsidR="009D2504" w:rsidRPr="00C24CE4">
        <w:rPr>
          <w:lang w:eastAsia="zh-CN"/>
        </w:rPr>
        <w:t xml:space="preserve">MS-VERSS Open Specification. </w:t>
      </w:r>
    </w:p>
    <w:p w14:paraId="1E10FA78" w14:textId="77777777" w:rsidR="00B01186" w:rsidRPr="00C24CE4" w:rsidRDefault="00B01186" w:rsidP="00EE3283">
      <w:pPr>
        <w:pStyle w:val="LWPListBulletLevel2"/>
      </w:pPr>
      <w:r w:rsidRPr="00C24CE4">
        <w:t xml:space="preserve">Test </w:t>
      </w:r>
      <w:r w:rsidRPr="00C24CE4">
        <w:rPr>
          <w:rFonts w:eastAsiaTheme="minorEastAsia"/>
          <w:lang w:eastAsia="zh-CN"/>
        </w:rPr>
        <w:t>c</w:t>
      </w:r>
      <w:r w:rsidRPr="00C24CE4">
        <w:t xml:space="preserve">ases use the </w:t>
      </w:r>
      <w:r w:rsidR="007D3D0B" w:rsidRPr="00C24CE4">
        <w:t>MS-VERSS Adapter</w:t>
      </w:r>
      <w:r w:rsidRPr="00C24CE4">
        <w:t xml:space="preserve"> to call and get the results of the MS-</w:t>
      </w:r>
      <w:r w:rsidRPr="00C24CE4">
        <w:rPr>
          <w:rFonts w:eastAsiaTheme="minorEastAsia"/>
          <w:lang w:eastAsia="zh-CN"/>
        </w:rPr>
        <w:t>VERSS</w:t>
      </w:r>
      <w:r w:rsidRPr="00C24CE4">
        <w:t xml:space="preserve"> operations. Test cases also use the SUT Control Adapter and the LISTSWS SUT Control Adapter to set the SUT to the test case specific situation. </w:t>
      </w:r>
    </w:p>
    <w:p w14:paraId="1E10FA79" w14:textId="77777777" w:rsidR="00B01186" w:rsidRPr="00C24CE4" w:rsidRDefault="007D3D0B" w:rsidP="00EE3283">
      <w:pPr>
        <w:pStyle w:val="LWPListBulletLevel2"/>
      </w:pPr>
      <w:r w:rsidRPr="00C24CE4">
        <w:t>MS-VERSS Adapter</w:t>
      </w:r>
      <w:r w:rsidR="00B01186" w:rsidRPr="00C24CE4">
        <w:t xml:space="preserve"> is used in the test cases. The test cases call the methods in the interfaces to invoke the MS-</w:t>
      </w:r>
      <w:r w:rsidR="00B01186" w:rsidRPr="00C24CE4">
        <w:rPr>
          <w:rFonts w:eastAsiaTheme="minorEastAsia"/>
          <w:lang w:eastAsia="zh-CN"/>
        </w:rPr>
        <w:t>VERSS</w:t>
      </w:r>
      <w:r w:rsidR="00B01186" w:rsidRPr="00C24CE4">
        <w:t xml:space="preserve"> operations. </w:t>
      </w:r>
    </w:p>
    <w:p w14:paraId="1E10FA7A" w14:textId="77777777" w:rsidR="00B01186" w:rsidRPr="00C24CE4" w:rsidRDefault="00B01186" w:rsidP="00EE3283">
      <w:pPr>
        <w:pStyle w:val="LWPListBulletLevel2"/>
      </w:pPr>
      <w:r w:rsidRPr="00C24CE4">
        <w:t>LISTSWS SUT Control Adapter is used in the test cases. The test cases call the methods in the interfaces to configure the SUT.</w:t>
      </w:r>
    </w:p>
    <w:p w14:paraId="1E10FA7B" w14:textId="77777777" w:rsidR="00674166" w:rsidRPr="00C24CE4" w:rsidRDefault="00B01186" w:rsidP="00EE3283">
      <w:pPr>
        <w:pStyle w:val="LWPListBulletLevel2"/>
      </w:pPr>
      <w:r w:rsidRPr="00C24CE4">
        <w:t xml:space="preserve">SUT Control Adapter </w:t>
      </w:r>
      <w:r w:rsidRPr="00C24CE4">
        <w:rPr>
          <w:rFonts w:eastAsiaTheme="minorEastAsia"/>
        </w:rPr>
        <w:t>is</w:t>
      </w:r>
      <w:r w:rsidRPr="00C24CE4">
        <w:t xml:space="preserve"> used in the test cases. The test cases call the methods in the interfaces to configure the SUT.</w:t>
      </w:r>
    </w:p>
    <w:p w14:paraId="1E10FA7C" w14:textId="44E562A3" w:rsidR="00943563" w:rsidRPr="00906142" w:rsidRDefault="00943563" w:rsidP="00AE0D1A">
      <w:pPr>
        <w:pStyle w:val="Heading2"/>
        <w:rPr>
          <w:rFonts w:eastAsia="Calibri"/>
        </w:rPr>
      </w:pPr>
      <w:bookmarkStart w:id="80" w:name="_Toc351988873"/>
      <w:bookmarkStart w:id="81" w:name="_Toc352254863"/>
      <w:bookmarkStart w:id="82" w:name="_Toc352599605"/>
      <w:bookmarkStart w:id="83" w:name="_Toc352683651"/>
      <w:bookmarkStart w:id="84" w:name="_Toc388541616"/>
      <w:r w:rsidRPr="00906142">
        <w:lastRenderedPageBreak/>
        <w:t xml:space="preserve">Technical </w:t>
      </w:r>
      <w:r w:rsidR="000C5144">
        <w:t>d</w:t>
      </w:r>
      <w:r w:rsidRPr="00906142">
        <w:t>ependencies</w:t>
      </w:r>
      <w:r w:rsidR="009D2504">
        <w:t xml:space="preserve"> and </w:t>
      </w:r>
      <w:r w:rsidR="000C5144">
        <w:t>e</w:t>
      </w:r>
      <w:r w:rsidR="009D2504">
        <w:t xml:space="preserve">ncryption </w:t>
      </w:r>
      <w:r w:rsidR="000C5144">
        <w:t>c</w:t>
      </w:r>
      <w:r w:rsidRPr="00906142">
        <w:t>onsiderations</w:t>
      </w:r>
      <w:bookmarkEnd w:id="80"/>
      <w:bookmarkEnd w:id="81"/>
      <w:bookmarkEnd w:id="82"/>
      <w:bookmarkEnd w:id="83"/>
      <w:bookmarkEnd w:id="84"/>
    </w:p>
    <w:p w14:paraId="1E10FA7D" w14:textId="2F05EDA5" w:rsidR="00C377A3" w:rsidRPr="00906142" w:rsidRDefault="009D2504" w:rsidP="00717A88">
      <w:pPr>
        <w:pStyle w:val="LWPHeading4H4"/>
      </w:pPr>
      <w:bookmarkStart w:id="85" w:name="_Toc352254864"/>
      <w:bookmarkStart w:id="86" w:name="_Toc352599606"/>
      <w:bookmarkStart w:id="87" w:name="_Toc352683652"/>
      <w:bookmarkStart w:id="88" w:name="_Toc388541617"/>
      <w:r>
        <w:t xml:space="preserve">Technical </w:t>
      </w:r>
      <w:r w:rsidR="00054578">
        <w:t>d</w:t>
      </w:r>
      <w:r w:rsidR="00C377A3" w:rsidRPr="00906142">
        <w:t>ependencies</w:t>
      </w:r>
      <w:bookmarkEnd w:id="85"/>
      <w:bookmarkEnd w:id="86"/>
      <w:bookmarkEnd w:id="87"/>
      <w:bookmarkEnd w:id="88"/>
    </w:p>
    <w:p w14:paraId="1E10FA7E" w14:textId="77777777" w:rsidR="00C377A3" w:rsidRPr="0078720A" w:rsidRDefault="00C377A3" w:rsidP="006370F6">
      <w:pPr>
        <w:pStyle w:val="LWPListBulletLevel1"/>
        <w:rPr>
          <w:lang w:eastAsia="zh-CN"/>
        </w:rPr>
      </w:pPr>
      <w:r w:rsidRPr="0078720A">
        <w:rPr>
          <w:lang w:eastAsia="zh-CN"/>
        </w:rPr>
        <w:t xml:space="preserve">This test suite depends on the SOAP messaging protocol for exchanging structured data and type information. </w:t>
      </w:r>
    </w:p>
    <w:p w14:paraId="1E10FA7F" w14:textId="77777777" w:rsidR="00C377A3" w:rsidRPr="0078720A" w:rsidRDefault="00C377A3" w:rsidP="006370F6">
      <w:pPr>
        <w:pStyle w:val="LWPListBulletLevel1"/>
        <w:rPr>
          <w:lang w:eastAsia="zh-CN"/>
        </w:rPr>
      </w:pPr>
      <w:r w:rsidRPr="0078720A">
        <w:rPr>
          <w:lang w:eastAsia="zh-CN"/>
        </w:rPr>
        <w:t xml:space="preserve">This test suite depends on HTTP protocol or HTTPS protocol to transmit the messages. </w:t>
      </w:r>
    </w:p>
    <w:p w14:paraId="1E10FA80" w14:textId="77777777" w:rsidR="00C377A3" w:rsidRPr="0078720A" w:rsidRDefault="005E5E4C" w:rsidP="006370F6">
      <w:pPr>
        <w:pStyle w:val="LWPListBulletLevel1"/>
        <w:rPr>
          <w:lang w:eastAsia="zh-CN"/>
        </w:rPr>
      </w:pPr>
      <w:r w:rsidRPr="0078720A">
        <w:rPr>
          <w:lang w:eastAsia="zh-CN"/>
        </w:rPr>
        <w:t>This test suite depends on the wsdl.exe tool in the .NET Framework SDK to generate the MS-VERSS proxy class.</w:t>
      </w:r>
    </w:p>
    <w:p w14:paraId="1E10FA81" w14:textId="38AAA08B" w:rsidR="00451E66" w:rsidRPr="0078720A" w:rsidRDefault="00451E66" w:rsidP="006370F6">
      <w:pPr>
        <w:pStyle w:val="LWPListBulletLevel1"/>
        <w:rPr>
          <w:lang w:eastAsia="zh-CN"/>
        </w:rPr>
      </w:pPr>
      <w:r w:rsidRPr="0078720A">
        <w:rPr>
          <w:lang w:eastAsia="zh-CN"/>
        </w:rPr>
        <w:t xml:space="preserve">This test suite depends on </w:t>
      </w:r>
      <w:r w:rsidR="003C7A4A">
        <w:rPr>
          <w:lang w:eastAsia="zh-CN"/>
        </w:rPr>
        <w:t xml:space="preserve">the </w:t>
      </w:r>
      <w:r w:rsidRPr="0078720A">
        <w:t>Protocol Test Framework (PTF)</w:t>
      </w:r>
      <w:r w:rsidRPr="0078720A">
        <w:rPr>
          <w:rFonts w:eastAsiaTheme="minorEastAsia"/>
          <w:lang w:eastAsia="zh-CN"/>
        </w:rPr>
        <w:t xml:space="preserve"> to derive managed adapters.</w:t>
      </w:r>
    </w:p>
    <w:p w14:paraId="1E10FA82" w14:textId="77777777" w:rsidR="00C377A3" w:rsidRPr="0078720A" w:rsidRDefault="00C377A3" w:rsidP="006370F6">
      <w:pPr>
        <w:pStyle w:val="LWPListBulletLevel1"/>
        <w:rPr>
          <w:lang w:eastAsia="zh-CN"/>
        </w:rPr>
      </w:pPr>
      <w:r w:rsidRPr="0078720A">
        <w:rPr>
          <w:lang w:eastAsia="zh-CN"/>
        </w:rPr>
        <w:t xml:space="preserve">This test suite depends on the MS-LISTSWS methods to </w:t>
      </w:r>
      <w:r w:rsidR="00875AD6" w:rsidRPr="0078720A">
        <w:rPr>
          <w:lang w:eastAsia="zh-CN"/>
        </w:rPr>
        <w:t>add/</w:t>
      </w:r>
      <w:r w:rsidRPr="0078720A">
        <w:rPr>
          <w:lang w:eastAsia="zh-CN"/>
        </w:rPr>
        <w:t>delete/retrieve lists in the SUT, and</w:t>
      </w:r>
      <w:r w:rsidR="005E5E4C" w:rsidRPr="0078720A">
        <w:rPr>
          <w:lang w:eastAsia="zh-CN"/>
        </w:rPr>
        <w:t xml:space="preserve"> to</w:t>
      </w:r>
      <w:r w:rsidRPr="0078720A">
        <w:rPr>
          <w:lang w:eastAsia="zh-CN"/>
        </w:rPr>
        <w:t xml:space="preserve"> check in or check out files on the SUT.</w:t>
      </w:r>
    </w:p>
    <w:p w14:paraId="1E10FA83" w14:textId="117A9209" w:rsidR="00C377A3" w:rsidRPr="00906142" w:rsidRDefault="00C377A3" w:rsidP="001E1F3F">
      <w:pPr>
        <w:pStyle w:val="LWPHeading4H4"/>
      </w:pPr>
      <w:bookmarkStart w:id="89" w:name="_Toc352254865"/>
      <w:bookmarkStart w:id="90" w:name="_Toc352599607"/>
      <w:bookmarkStart w:id="91" w:name="_Toc352683653"/>
      <w:bookmarkStart w:id="92" w:name="_Toc388541618"/>
      <w:r w:rsidRPr="00906142">
        <w:t xml:space="preserve">Encryption </w:t>
      </w:r>
      <w:r w:rsidR="003B6558">
        <w:t>c</w:t>
      </w:r>
      <w:r w:rsidR="003B6558" w:rsidRPr="00906142">
        <w:t>onsideration</w:t>
      </w:r>
      <w:bookmarkEnd w:id="89"/>
      <w:bookmarkEnd w:id="90"/>
      <w:bookmarkEnd w:id="91"/>
      <w:bookmarkEnd w:id="92"/>
    </w:p>
    <w:p w14:paraId="1E10FA84" w14:textId="77777777" w:rsidR="00943563" w:rsidRPr="0078720A" w:rsidRDefault="00C377A3" w:rsidP="006370F6">
      <w:pPr>
        <w:pStyle w:val="LWPListBulletLevel1"/>
      </w:pPr>
      <w:r w:rsidRPr="0078720A">
        <w:rPr>
          <w:lang w:eastAsia="zh-CN"/>
        </w:rPr>
        <w:t>Transportation of MS-VERSS includes HTTP and HTTPS, and encryption will be handled by HTTPS</w:t>
      </w:r>
      <w:r w:rsidR="003C2921" w:rsidRPr="0078720A">
        <w:rPr>
          <w:lang w:eastAsia="zh-CN"/>
        </w:rPr>
        <w:t>.</w:t>
      </w:r>
    </w:p>
    <w:p w14:paraId="1E10FA85" w14:textId="26411480" w:rsidR="006E51B2" w:rsidRPr="00906142" w:rsidRDefault="006E51B2" w:rsidP="00AE0D1A">
      <w:pPr>
        <w:pStyle w:val="Heading2"/>
      </w:pPr>
      <w:bookmarkStart w:id="93" w:name="_Toc351988874"/>
      <w:bookmarkStart w:id="94" w:name="_Toc352254866"/>
      <w:bookmarkStart w:id="95" w:name="_Toc352599608"/>
      <w:bookmarkStart w:id="96" w:name="_Toc352683654"/>
      <w:bookmarkStart w:id="97" w:name="_Toc388541619"/>
      <w:r w:rsidRPr="00906142">
        <w:t xml:space="preserve">Adapter </w:t>
      </w:r>
      <w:bookmarkEnd w:id="93"/>
      <w:r w:rsidR="00C449FA">
        <w:t>d</w:t>
      </w:r>
      <w:r w:rsidR="00C449FA" w:rsidRPr="00906142">
        <w:t>esign</w:t>
      </w:r>
      <w:bookmarkEnd w:id="94"/>
      <w:bookmarkEnd w:id="95"/>
      <w:bookmarkEnd w:id="96"/>
      <w:bookmarkEnd w:id="97"/>
    </w:p>
    <w:p w14:paraId="1E10FA86" w14:textId="29BC32F1" w:rsidR="006E51B2" w:rsidRPr="00906142" w:rsidRDefault="006E51B2" w:rsidP="006E51B2">
      <w:pPr>
        <w:pStyle w:val="Heading3"/>
      </w:pPr>
      <w:bookmarkStart w:id="98" w:name="_Toc351988875"/>
      <w:bookmarkStart w:id="99" w:name="_Toc352254867"/>
      <w:bookmarkStart w:id="100" w:name="_Toc352599609"/>
      <w:bookmarkStart w:id="101" w:name="_Toc352683655"/>
      <w:bookmarkStart w:id="102" w:name="_Toc388541620"/>
      <w:r w:rsidRPr="00906142">
        <w:t xml:space="preserve">Adapter </w:t>
      </w:r>
      <w:r w:rsidR="00BD048F">
        <w:t>o</w:t>
      </w:r>
      <w:r w:rsidRPr="00906142">
        <w:t>verview</w:t>
      </w:r>
      <w:bookmarkEnd w:id="98"/>
      <w:bookmarkEnd w:id="99"/>
      <w:bookmarkEnd w:id="100"/>
      <w:bookmarkEnd w:id="101"/>
      <w:bookmarkEnd w:id="102"/>
    </w:p>
    <w:p w14:paraId="1E10FA87" w14:textId="0D2870A4" w:rsidR="003C2921" w:rsidRPr="00906142" w:rsidRDefault="003C2921" w:rsidP="003C2921">
      <w:pPr>
        <w:spacing w:before="120"/>
        <w:rPr>
          <w:rFonts w:eastAsiaTheme="minorEastAsia" w:cs="Tahoma"/>
          <w:szCs w:val="18"/>
        </w:rPr>
      </w:pPr>
      <w:r w:rsidRPr="00906142">
        <w:rPr>
          <w:rFonts w:eastAsiaTheme="minorEastAsia" w:cs="Tahoma"/>
          <w:szCs w:val="18"/>
        </w:rPr>
        <w:t>One</w:t>
      </w:r>
      <w:r w:rsidRPr="00906142">
        <w:rPr>
          <w:rFonts w:cs="Tahoma"/>
          <w:szCs w:val="18"/>
        </w:rPr>
        <w:t xml:space="preserve"> </w:t>
      </w:r>
      <w:r w:rsidR="00254AC6">
        <w:rPr>
          <w:rFonts w:eastAsiaTheme="minorEastAsia" w:cs="Tahoma"/>
          <w:szCs w:val="18"/>
        </w:rPr>
        <w:t>p</w:t>
      </w:r>
      <w:r w:rsidR="00254AC6" w:rsidRPr="00906142">
        <w:rPr>
          <w:rFonts w:eastAsiaTheme="minorEastAsia" w:cs="Tahoma"/>
          <w:szCs w:val="18"/>
        </w:rPr>
        <w:t xml:space="preserve">rotocol </w:t>
      </w:r>
      <w:r w:rsidR="00254AC6">
        <w:rPr>
          <w:rFonts w:eastAsiaTheme="minorEastAsia" w:cs="Tahoma"/>
          <w:szCs w:val="18"/>
        </w:rPr>
        <w:t>a</w:t>
      </w:r>
      <w:r w:rsidR="00254AC6" w:rsidRPr="00906142">
        <w:rPr>
          <w:rFonts w:eastAsiaTheme="minorEastAsia" w:cs="Tahoma"/>
          <w:szCs w:val="18"/>
        </w:rPr>
        <w:t xml:space="preserve">dapter </w:t>
      </w:r>
      <w:r w:rsidRPr="00906142">
        <w:rPr>
          <w:rFonts w:eastAsiaTheme="minorEastAsia" w:cs="Tahoma"/>
          <w:szCs w:val="18"/>
        </w:rPr>
        <w:t xml:space="preserve">and two SUT </w:t>
      </w:r>
      <w:r w:rsidR="00254AC6">
        <w:rPr>
          <w:rFonts w:eastAsiaTheme="minorEastAsia" w:cs="Tahoma"/>
          <w:szCs w:val="18"/>
        </w:rPr>
        <w:t>c</w:t>
      </w:r>
      <w:r w:rsidR="00254AC6" w:rsidRPr="00906142">
        <w:rPr>
          <w:rFonts w:eastAsiaTheme="minorEastAsia" w:cs="Tahoma"/>
          <w:szCs w:val="18"/>
        </w:rPr>
        <w:t xml:space="preserve">ontrol </w:t>
      </w:r>
      <w:r w:rsidR="00254AC6">
        <w:rPr>
          <w:rFonts w:eastAsiaTheme="minorEastAsia" w:cs="Tahoma"/>
          <w:szCs w:val="18"/>
        </w:rPr>
        <w:t>a</w:t>
      </w:r>
      <w:r w:rsidR="00254AC6" w:rsidRPr="00906142">
        <w:rPr>
          <w:rFonts w:eastAsiaTheme="minorEastAsia" w:cs="Tahoma"/>
          <w:szCs w:val="18"/>
        </w:rPr>
        <w:t xml:space="preserve">dapters </w:t>
      </w:r>
      <w:r w:rsidRPr="00906142">
        <w:rPr>
          <w:rFonts w:eastAsiaTheme="minorEastAsia" w:cs="Tahoma"/>
          <w:szCs w:val="18"/>
        </w:rPr>
        <w:t>will be designed for this test suite.</w:t>
      </w:r>
    </w:p>
    <w:p w14:paraId="1E10FA88" w14:textId="6375EC43" w:rsidR="003C2921" w:rsidRPr="00906142" w:rsidRDefault="003C2921" w:rsidP="00BA4734">
      <w:pPr>
        <w:pStyle w:val="LWPHeading4H4"/>
      </w:pPr>
      <w:bookmarkStart w:id="103" w:name="_Toc352254868"/>
      <w:bookmarkStart w:id="104" w:name="_Toc352599610"/>
      <w:bookmarkStart w:id="105" w:name="_Toc352683656"/>
      <w:bookmarkStart w:id="106" w:name="_Toc388541621"/>
      <w:r w:rsidRPr="00906142">
        <w:t xml:space="preserve">Protocol </w:t>
      </w:r>
      <w:r w:rsidR="003A7E18">
        <w:t>a</w:t>
      </w:r>
      <w:r w:rsidRPr="00906142">
        <w:t>dapter</w:t>
      </w:r>
      <w:bookmarkEnd w:id="103"/>
      <w:bookmarkEnd w:id="104"/>
      <w:bookmarkEnd w:id="105"/>
      <w:bookmarkEnd w:id="106"/>
    </w:p>
    <w:p w14:paraId="1E10FA89" w14:textId="16AF4C9D" w:rsidR="003C2921" w:rsidRPr="00906142" w:rsidRDefault="007D3D0B" w:rsidP="00AA101A">
      <w:pPr>
        <w:pStyle w:val="LWPListBulletLevel1"/>
      </w:pPr>
      <w:r w:rsidRPr="00906142">
        <w:t xml:space="preserve">MS-VERSS </w:t>
      </w:r>
      <w:r w:rsidR="003B6558">
        <w:t>p</w:t>
      </w:r>
      <w:r w:rsidR="003B6558" w:rsidRPr="00906142">
        <w:t xml:space="preserve">rotocol </w:t>
      </w:r>
      <w:r w:rsidR="003B6558">
        <w:t>a</w:t>
      </w:r>
      <w:r w:rsidR="003B6558" w:rsidRPr="00906142">
        <w:t>dapter</w:t>
      </w:r>
    </w:p>
    <w:p w14:paraId="1E10FA8A" w14:textId="01AD7260" w:rsidR="003C2921" w:rsidRPr="00906142" w:rsidRDefault="003C2921" w:rsidP="00AA101A">
      <w:pPr>
        <w:pStyle w:val="LWPListBulletLevel2"/>
      </w:pPr>
      <w:r w:rsidRPr="00906142">
        <w:t xml:space="preserve">The </w:t>
      </w:r>
      <w:r w:rsidR="007D3D0B" w:rsidRPr="00906142">
        <w:t xml:space="preserve">MS-VERSS </w:t>
      </w:r>
      <w:r w:rsidR="0017128D">
        <w:t>a</w:t>
      </w:r>
      <w:r w:rsidR="0017128D" w:rsidRPr="00906142">
        <w:t xml:space="preserve">dapter </w:t>
      </w:r>
      <w:r w:rsidRPr="00906142">
        <w:t>is a managed adapter, which is derived from the ManagedAdapterBase class in PTF.</w:t>
      </w:r>
    </w:p>
    <w:p w14:paraId="1E10FA8B" w14:textId="654BB158" w:rsidR="003C2921" w:rsidRPr="00906142" w:rsidRDefault="003C2921" w:rsidP="00AA101A">
      <w:pPr>
        <w:pStyle w:val="LWPListBulletLevel2"/>
      </w:pPr>
      <w:r w:rsidRPr="00906142">
        <w:t xml:space="preserve">The </w:t>
      </w:r>
      <w:r w:rsidR="007D3D0B" w:rsidRPr="00906142">
        <w:t xml:space="preserve">MS-VERSS </w:t>
      </w:r>
      <w:r w:rsidR="001861D5">
        <w:t>a</w:t>
      </w:r>
      <w:r w:rsidR="001861D5" w:rsidRPr="00906142">
        <w:t xml:space="preserve">dapter </w:t>
      </w:r>
      <w:r w:rsidRPr="00906142">
        <w:t>has the following functionalities</w:t>
      </w:r>
      <w:r w:rsidR="001A50D1" w:rsidRPr="00906142">
        <w:rPr>
          <w:rFonts w:eastAsiaTheme="minorEastAsia"/>
          <w:lang w:eastAsia="zh-CN"/>
        </w:rPr>
        <w:t>.</w:t>
      </w:r>
    </w:p>
    <w:p w14:paraId="1E10FA8C" w14:textId="77777777" w:rsidR="003C2921" w:rsidRPr="00906142" w:rsidRDefault="003C2921" w:rsidP="00AA101A">
      <w:pPr>
        <w:pStyle w:val="LWPListBulletLevel3"/>
        <w:rPr>
          <w:rFonts w:cstheme="minorHAnsi"/>
        </w:rPr>
      </w:pPr>
      <w:r w:rsidRPr="00906142">
        <w:rPr>
          <w:rFonts w:eastAsiaTheme="minorEastAsia"/>
          <w:lang w:eastAsia="zh-CN"/>
        </w:rPr>
        <w:t>C</w:t>
      </w:r>
      <w:r w:rsidRPr="00906142">
        <w:t>hoose HTTP or HTTPS and SOAP 1.1 or 1.2 for transport</w:t>
      </w:r>
      <w:r w:rsidR="001A50D1" w:rsidRPr="00906142">
        <w:rPr>
          <w:rFonts w:eastAsiaTheme="minorEastAsia"/>
          <w:lang w:eastAsia="zh-CN"/>
        </w:rPr>
        <w:t>.</w:t>
      </w:r>
    </w:p>
    <w:p w14:paraId="1E10FA8D" w14:textId="77777777" w:rsidR="003C2921" w:rsidRPr="00906142" w:rsidRDefault="003B3584" w:rsidP="00AA101A">
      <w:pPr>
        <w:pStyle w:val="LWPListBulletLevel3"/>
        <w:rPr>
          <w:rFonts w:cstheme="minorHAnsi"/>
        </w:rPr>
      </w:pPr>
      <w:r w:rsidRPr="00906142">
        <w:rPr>
          <w:rFonts w:cstheme="minorHAnsi"/>
        </w:rPr>
        <w:t>Construct</w:t>
      </w:r>
      <w:r w:rsidR="003C2921" w:rsidRPr="00906142">
        <w:rPr>
          <w:rFonts w:cstheme="minorHAnsi"/>
        </w:rPr>
        <w:t xml:space="preserve"> re</w:t>
      </w:r>
      <w:r w:rsidR="001A50D1" w:rsidRPr="00906142">
        <w:rPr>
          <w:rFonts w:cstheme="minorHAnsi"/>
        </w:rPr>
        <w:t>quests of 4 MS-VERSS operations</w:t>
      </w:r>
      <w:r w:rsidR="001A50D1" w:rsidRPr="00906142">
        <w:rPr>
          <w:rFonts w:eastAsiaTheme="minorEastAsia" w:cstheme="minorHAnsi"/>
          <w:lang w:eastAsia="zh-CN"/>
        </w:rPr>
        <w:t>.</w:t>
      </w:r>
    </w:p>
    <w:p w14:paraId="1E10FA8E" w14:textId="77777777" w:rsidR="003C2921" w:rsidRPr="00906142" w:rsidRDefault="003B3584" w:rsidP="00AA101A">
      <w:pPr>
        <w:pStyle w:val="LWPListBulletLevel3"/>
        <w:rPr>
          <w:rFonts w:cstheme="minorHAnsi"/>
        </w:rPr>
      </w:pPr>
      <w:r w:rsidRPr="00906142">
        <w:rPr>
          <w:rFonts w:cstheme="minorHAnsi"/>
        </w:rPr>
        <w:t>Communicat</w:t>
      </w:r>
      <w:r w:rsidRPr="00906142">
        <w:rPr>
          <w:rFonts w:eastAsiaTheme="minorEastAsia" w:cstheme="minorHAnsi"/>
          <w:lang w:eastAsia="zh-CN"/>
        </w:rPr>
        <w:t>e</w:t>
      </w:r>
      <w:r w:rsidR="003C2921" w:rsidRPr="00906142">
        <w:rPr>
          <w:rFonts w:cstheme="minorHAnsi"/>
        </w:rPr>
        <w:t xml:space="preserve"> with the SUT by sending requests to the SUT and receive the corre</w:t>
      </w:r>
      <w:r w:rsidR="001A50D1" w:rsidRPr="00906142">
        <w:rPr>
          <w:rFonts w:cstheme="minorHAnsi"/>
        </w:rPr>
        <w:t>sponding responses from the SUT</w:t>
      </w:r>
      <w:r w:rsidR="001A50D1" w:rsidRPr="00906142">
        <w:rPr>
          <w:rFonts w:eastAsiaTheme="minorEastAsia" w:cstheme="minorHAnsi"/>
          <w:lang w:eastAsia="zh-CN"/>
        </w:rPr>
        <w:t>.</w:t>
      </w:r>
    </w:p>
    <w:p w14:paraId="1E10FA8F" w14:textId="77777777" w:rsidR="003C2921" w:rsidRPr="00906142" w:rsidRDefault="003C2921" w:rsidP="00AA101A">
      <w:pPr>
        <w:pStyle w:val="LWPListBulletLevel3"/>
        <w:rPr>
          <w:rFonts w:cstheme="minorHAnsi"/>
        </w:rPr>
      </w:pPr>
      <w:r w:rsidRPr="00906142">
        <w:rPr>
          <w:rFonts w:cstheme="minorHAnsi"/>
        </w:rPr>
        <w:t>Parse the</w:t>
      </w:r>
      <w:r w:rsidR="003B3584" w:rsidRPr="00906142">
        <w:rPr>
          <w:rFonts w:cstheme="minorHAnsi"/>
        </w:rPr>
        <w:t xml:space="preserve"> response messages and validate</w:t>
      </w:r>
      <w:r w:rsidRPr="00906142">
        <w:rPr>
          <w:rFonts w:cstheme="minorHAnsi"/>
        </w:rPr>
        <w:t xml:space="preserve"> the messag</w:t>
      </w:r>
      <w:r w:rsidR="001A50D1" w:rsidRPr="00906142">
        <w:rPr>
          <w:rFonts w:cstheme="minorHAnsi"/>
        </w:rPr>
        <w:t>es according to the WSDL schema</w:t>
      </w:r>
      <w:r w:rsidR="001A50D1" w:rsidRPr="00906142">
        <w:rPr>
          <w:rFonts w:eastAsiaTheme="minorEastAsia" w:cstheme="minorHAnsi"/>
          <w:lang w:eastAsia="zh-CN"/>
        </w:rPr>
        <w:t>.</w:t>
      </w:r>
    </w:p>
    <w:p w14:paraId="1E10FA90" w14:textId="77777777" w:rsidR="003C2921" w:rsidRPr="00906142" w:rsidRDefault="003C2921" w:rsidP="00AA101A">
      <w:pPr>
        <w:pStyle w:val="LWPListBulletLevel3"/>
        <w:rPr>
          <w:rFonts w:cstheme="minorHAnsi"/>
        </w:rPr>
      </w:pPr>
      <w:r w:rsidRPr="00906142">
        <w:rPr>
          <w:rFonts w:eastAsiaTheme="minorEastAsia" w:cstheme="minorHAnsi"/>
          <w:lang w:eastAsia="zh-CN"/>
        </w:rPr>
        <w:t>G</w:t>
      </w:r>
      <w:r w:rsidR="003B3584" w:rsidRPr="00906142">
        <w:rPr>
          <w:rFonts w:cstheme="minorHAnsi"/>
        </w:rPr>
        <w:t>enerat</w:t>
      </w:r>
      <w:r w:rsidR="003B3584" w:rsidRPr="00906142">
        <w:rPr>
          <w:rFonts w:eastAsiaTheme="minorEastAsia" w:cstheme="minorHAnsi"/>
          <w:lang w:eastAsia="zh-CN"/>
        </w:rPr>
        <w:t>e</w:t>
      </w:r>
      <w:r w:rsidRPr="00906142">
        <w:rPr>
          <w:rFonts w:cstheme="minorHAnsi"/>
        </w:rPr>
        <w:t xml:space="preserve"> the result log.</w:t>
      </w:r>
    </w:p>
    <w:p w14:paraId="1E10FA91" w14:textId="4A6850FE" w:rsidR="003C2921" w:rsidRPr="00906142" w:rsidRDefault="003C2921" w:rsidP="00AA101A">
      <w:pPr>
        <w:pStyle w:val="LWPListBulletLevel2"/>
      </w:pPr>
      <w:r w:rsidRPr="00906142">
        <w:t xml:space="preserve">The </w:t>
      </w:r>
      <w:r w:rsidR="007D3D0B" w:rsidRPr="00906142">
        <w:rPr>
          <w:rFonts w:eastAsiaTheme="minorEastAsia"/>
          <w:lang w:eastAsia="zh-CN"/>
        </w:rPr>
        <w:t xml:space="preserve">MS-VERSS </w:t>
      </w:r>
      <w:r w:rsidR="00BB31A2">
        <w:rPr>
          <w:rFonts w:eastAsiaTheme="minorEastAsia"/>
          <w:lang w:eastAsia="zh-CN"/>
        </w:rPr>
        <w:t>a</w:t>
      </w:r>
      <w:r w:rsidR="00BB31A2" w:rsidRPr="00906142">
        <w:rPr>
          <w:rFonts w:eastAsiaTheme="minorEastAsia"/>
          <w:lang w:eastAsia="zh-CN"/>
        </w:rPr>
        <w:t>dapter</w:t>
      </w:r>
      <w:r w:rsidR="00BB31A2" w:rsidRPr="00906142">
        <w:t xml:space="preserve"> </w:t>
      </w:r>
      <w:r w:rsidRPr="00906142">
        <w:t xml:space="preserve">uses the C# proxy class, which is generated by running the wsdl.exe tool against the full WSDL of this protocol to send request </w:t>
      </w:r>
      <w:r w:rsidR="00F55479" w:rsidRPr="00906142">
        <w:rPr>
          <w:rFonts w:eastAsiaTheme="minorEastAsia"/>
          <w:lang w:eastAsia="zh-CN"/>
        </w:rPr>
        <w:t xml:space="preserve">SOAP </w:t>
      </w:r>
      <w:r w:rsidRPr="00906142">
        <w:t xml:space="preserve">messages and receive </w:t>
      </w:r>
      <w:r w:rsidR="00F55479" w:rsidRPr="00906142">
        <w:rPr>
          <w:rFonts w:eastAsiaTheme="minorEastAsia"/>
          <w:lang w:eastAsia="zh-CN"/>
        </w:rPr>
        <w:t xml:space="preserve">SOAP </w:t>
      </w:r>
      <w:r w:rsidRPr="00906142">
        <w:t>response messages. The wsdl.exe can be found in Microsoft .NET Framework SDK tools.</w:t>
      </w:r>
    </w:p>
    <w:p w14:paraId="1E10FA92" w14:textId="28EA0BBA" w:rsidR="003C2921" w:rsidRPr="00906142" w:rsidRDefault="003C2921" w:rsidP="00544CE1">
      <w:pPr>
        <w:pStyle w:val="LWPHeading4H4"/>
      </w:pPr>
      <w:bookmarkStart w:id="107" w:name="_Toc352254869"/>
      <w:bookmarkStart w:id="108" w:name="_Toc352599611"/>
      <w:bookmarkStart w:id="109" w:name="_Toc352683657"/>
      <w:bookmarkStart w:id="110" w:name="_Toc388541622"/>
      <w:r w:rsidRPr="00906142">
        <w:t xml:space="preserve">SUT </w:t>
      </w:r>
      <w:r w:rsidR="00BA4734">
        <w:t>c</w:t>
      </w:r>
      <w:r w:rsidRPr="00906142">
        <w:t xml:space="preserve">ontrol </w:t>
      </w:r>
      <w:r w:rsidR="00BA4734">
        <w:t>a</w:t>
      </w:r>
      <w:r w:rsidRPr="00906142">
        <w:t>dapters</w:t>
      </w:r>
      <w:bookmarkEnd w:id="107"/>
      <w:bookmarkEnd w:id="108"/>
      <w:bookmarkEnd w:id="109"/>
      <w:bookmarkEnd w:id="110"/>
    </w:p>
    <w:p w14:paraId="1E10FA93" w14:textId="228D2DD6" w:rsidR="003C2921" w:rsidRPr="00906142" w:rsidRDefault="003C2921" w:rsidP="00AA101A">
      <w:pPr>
        <w:pStyle w:val="LWPListBulletLevel1"/>
      </w:pPr>
      <w:r w:rsidRPr="00906142">
        <w:t xml:space="preserve">LISTSWS SUT </w:t>
      </w:r>
      <w:r w:rsidR="00200015">
        <w:t>c</w:t>
      </w:r>
      <w:r w:rsidR="00200015" w:rsidRPr="00906142">
        <w:t xml:space="preserve">ontrol </w:t>
      </w:r>
      <w:r w:rsidR="00200015">
        <w:t>a</w:t>
      </w:r>
      <w:r w:rsidR="00200015" w:rsidRPr="00906142">
        <w:t>dapter</w:t>
      </w:r>
    </w:p>
    <w:p w14:paraId="1E10FA94" w14:textId="6E9D9603" w:rsidR="003C2921" w:rsidRPr="00906142" w:rsidRDefault="003C2921" w:rsidP="00AA101A">
      <w:pPr>
        <w:pStyle w:val="LWPListBulletLevel2"/>
      </w:pPr>
      <w:r w:rsidRPr="00906142">
        <w:t xml:space="preserve">The LISTSWS SUT </w:t>
      </w:r>
      <w:r w:rsidR="00F20C61">
        <w:t>c</w:t>
      </w:r>
      <w:r w:rsidR="00F20C61" w:rsidRPr="00906142">
        <w:t xml:space="preserve">ontrol </w:t>
      </w:r>
      <w:r w:rsidR="00F20C61">
        <w:t>a</w:t>
      </w:r>
      <w:r w:rsidR="00F20C61" w:rsidRPr="00906142">
        <w:t xml:space="preserve">dapter </w:t>
      </w:r>
      <w:r w:rsidRPr="00906142">
        <w:t xml:space="preserve">is a managed adapter, which is derived from the ManagedAdapterBase class </w:t>
      </w:r>
      <w:r w:rsidR="009D2504" w:rsidRPr="00906142">
        <w:t>in PTF</w:t>
      </w:r>
      <w:r w:rsidRPr="00906142">
        <w:t>.</w:t>
      </w:r>
    </w:p>
    <w:p w14:paraId="1E10FA95" w14:textId="04ABD3DE" w:rsidR="003C2921" w:rsidRPr="00906142" w:rsidRDefault="003C2921" w:rsidP="00AA101A">
      <w:pPr>
        <w:pStyle w:val="LWPListBulletLevel2"/>
      </w:pPr>
      <w:r w:rsidRPr="00906142">
        <w:t xml:space="preserve">The LISTSWS SUT </w:t>
      </w:r>
      <w:r w:rsidR="00F20C61">
        <w:t>c</w:t>
      </w:r>
      <w:r w:rsidR="00F20C61" w:rsidRPr="00906142">
        <w:t xml:space="preserve">ontrol </w:t>
      </w:r>
      <w:r w:rsidR="00F20C61">
        <w:t>a</w:t>
      </w:r>
      <w:r w:rsidR="00F20C61" w:rsidRPr="00906142">
        <w:t xml:space="preserve">dapter </w:t>
      </w:r>
      <w:r w:rsidRPr="00906142">
        <w:t>has the following functio</w:t>
      </w:r>
      <w:r w:rsidR="001A50D1" w:rsidRPr="00906142">
        <w:t>nalities</w:t>
      </w:r>
      <w:r w:rsidR="001A50D1" w:rsidRPr="00906142">
        <w:rPr>
          <w:rFonts w:eastAsiaTheme="minorEastAsia"/>
          <w:lang w:eastAsia="zh-CN"/>
        </w:rPr>
        <w:t>.</w:t>
      </w:r>
    </w:p>
    <w:p w14:paraId="1E10FA96" w14:textId="77777777" w:rsidR="003C2921" w:rsidRPr="00906142" w:rsidRDefault="003C2921" w:rsidP="00AA101A">
      <w:pPr>
        <w:pStyle w:val="LWPListBulletLevel3"/>
      </w:pPr>
      <w:r w:rsidRPr="00906142">
        <w:t>Add and delete lists on the SUT.</w:t>
      </w:r>
    </w:p>
    <w:p w14:paraId="1E10FA97" w14:textId="77777777" w:rsidR="003C2921" w:rsidRPr="00906142" w:rsidRDefault="003C2921" w:rsidP="00AA101A">
      <w:pPr>
        <w:pStyle w:val="LWPListBulletLevel3"/>
      </w:pPr>
      <w:r w:rsidRPr="00906142">
        <w:t>Retrieve lists from the SUT.</w:t>
      </w:r>
    </w:p>
    <w:p w14:paraId="1E10FA98" w14:textId="77777777" w:rsidR="003C2921" w:rsidRPr="00906142" w:rsidRDefault="003C2921" w:rsidP="00AA101A">
      <w:pPr>
        <w:pStyle w:val="LWPListBulletLevel3"/>
      </w:pPr>
      <w:r w:rsidRPr="00906142">
        <w:t>Check in or check out files on the SUT.</w:t>
      </w:r>
    </w:p>
    <w:p w14:paraId="1E10FA99" w14:textId="207F5ABA" w:rsidR="00452127" w:rsidRPr="00906142" w:rsidRDefault="00452127" w:rsidP="00AA101A">
      <w:pPr>
        <w:pStyle w:val="LWPListBulletLevel2"/>
      </w:pPr>
      <w:r w:rsidRPr="00906142">
        <w:lastRenderedPageBreak/>
        <w:t xml:space="preserve">The </w:t>
      </w:r>
      <w:r w:rsidRPr="00906142">
        <w:rPr>
          <w:rFonts w:eastAsiaTheme="minorEastAsia"/>
          <w:lang w:eastAsia="zh-CN"/>
        </w:rPr>
        <w:t xml:space="preserve">LISTSWS SUT </w:t>
      </w:r>
      <w:r w:rsidR="005F3056">
        <w:rPr>
          <w:rFonts w:eastAsiaTheme="minorEastAsia"/>
          <w:lang w:eastAsia="zh-CN"/>
        </w:rPr>
        <w:t>c</w:t>
      </w:r>
      <w:r w:rsidR="005F3056" w:rsidRPr="00906142">
        <w:rPr>
          <w:rFonts w:eastAsiaTheme="minorEastAsia"/>
          <w:lang w:eastAsia="zh-CN"/>
        </w:rPr>
        <w:t>ontrol</w:t>
      </w:r>
      <w:r w:rsidR="005F3056" w:rsidRPr="00906142">
        <w:t xml:space="preserve"> </w:t>
      </w:r>
      <w:r w:rsidR="005F3056">
        <w:t>a</w:t>
      </w:r>
      <w:r w:rsidR="005F3056" w:rsidRPr="00906142">
        <w:t xml:space="preserve">dapter </w:t>
      </w:r>
      <w:r w:rsidRPr="00906142">
        <w:t>uses the proxy class</w:t>
      </w:r>
      <w:r w:rsidRPr="00906142">
        <w:rPr>
          <w:rFonts w:eastAsiaTheme="minorEastAsia"/>
          <w:lang w:eastAsia="zh-CN"/>
        </w:rPr>
        <w:t xml:space="preserve"> in the MS-LISTSWS test suite </w:t>
      </w:r>
      <w:r w:rsidRPr="00906142">
        <w:t xml:space="preserve">to send request </w:t>
      </w:r>
      <w:r w:rsidRPr="00906142">
        <w:rPr>
          <w:rFonts w:eastAsiaTheme="minorEastAsia"/>
          <w:lang w:eastAsia="zh-CN"/>
        </w:rPr>
        <w:t xml:space="preserve">SOAP </w:t>
      </w:r>
      <w:r w:rsidRPr="00906142">
        <w:t xml:space="preserve">messages and receive </w:t>
      </w:r>
      <w:r w:rsidRPr="00906142">
        <w:rPr>
          <w:rFonts w:eastAsiaTheme="minorEastAsia"/>
          <w:lang w:eastAsia="zh-CN"/>
        </w:rPr>
        <w:t xml:space="preserve">SOAP </w:t>
      </w:r>
      <w:r w:rsidRPr="00906142">
        <w:t>response messages.</w:t>
      </w:r>
    </w:p>
    <w:p w14:paraId="1E10FA9A" w14:textId="316088C1" w:rsidR="003C2921" w:rsidRPr="00906142" w:rsidRDefault="003C2921" w:rsidP="00AA101A">
      <w:pPr>
        <w:pStyle w:val="LWPListBulletLevel2"/>
      </w:pPr>
      <w:r w:rsidRPr="00906142">
        <w:t xml:space="preserve">The LISTSWS SUT </w:t>
      </w:r>
      <w:r w:rsidR="00A1713A">
        <w:t>c</w:t>
      </w:r>
      <w:r w:rsidR="00A1713A" w:rsidRPr="00906142">
        <w:t xml:space="preserve">ontrol </w:t>
      </w:r>
      <w:r w:rsidR="00A1713A">
        <w:t>a</w:t>
      </w:r>
      <w:r w:rsidR="00A1713A" w:rsidRPr="00906142">
        <w:t xml:space="preserve">dapter </w:t>
      </w:r>
      <w:r w:rsidRPr="00906142">
        <w:t xml:space="preserve">is invoked by the test cases. </w:t>
      </w:r>
    </w:p>
    <w:p w14:paraId="1E10FA9B" w14:textId="2928B0DB" w:rsidR="003C2921" w:rsidRPr="00906142" w:rsidRDefault="003C2921" w:rsidP="00AA101A">
      <w:pPr>
        <w:pStyle w:val="LWPListBulletLevel1"/>
      </w:pPr>
      <w:r w:rsidRPr="00906142">
        <w:t xml:space="preserve">SUT </w:t>
      </w:r>
      <w:r w:rsidR="00E03DB3">
        <w:t>c</w:t>
      </w:r>
      <w:r w:rsidR="00E03DB3" w:rsidRPr="00906142">
        <w:t xml:space="preserve">ontrol </w:t>
      </w:r>
      <w:r w:rsidR="00E03DB3">
        <w:t>a</w:t>
      </w:r>
      <w:r w:rsidR="00E03DB3" w:rsidRPr="00906142">
        <w:t>dapter</w:t>
      </w:r>
    </w:p>
    <w:p w14:paraId="1E10FA9C" w14:textId="77777777" w:rsidR="003C2921" w:rsidRPr="00906142" w:rsidRDefault="003C2921" w:rsidP="00AA101A">
      <w:pPr>
        <w:pStyle w:val="LWPListBulletLevel2"/>
      </w:pPr>
      <w:r w:rsidRPr="00906142">
        <w:t>The SUT control adapter will be a scripted adapter.</w:t>
      </w:r>
    </w:p>
    <w:p w14:paraId="1E10FA9D" w14:textId="69DE0D6B" w:rsidR="003C2921" w:rsidRPr="00906142" w:rsidRDefault="003C2921" w:rsidP="00AA101A">
      <w:pPr>
        <w:pStyle w:val="LWPListBulletLevel2"/>
      </w:pPr>
      <w:r w:rsidRPr="00906142">
        <w:t xml:space="preserve">The SUT </w:t>
      </w:r>
      <w:r w:rsidR="00721523">
        <w:t>c</w:t>
      </w:r>
      <w:r w:rsidR="00721523" w:rsidRPr="00906142">
        <w:t xml:space="preserve">ontrol </w:t>
      </w:r>
      <w:r w:rsidR="00721523">
        <w:t>a</w:t>
      </w:r>
      <w:r w:rsidR="00721523" w:rsidRPr="00906142">
        <w:t xml:space="preserve">dapter </w:t>
      </w:r>
      <w:r w:rsidRPr="00906142">
        <w:t>has the following functionalities</w:t>
      </w:r>
      <w:r w:rsidR="001A50D1" w:rsidRPr="00906142">
        <w:rPr>
          <w:rFonts w:eastAsiaTheme="minorEastAsia"/>
          <w:lang w:eastAsia="zh-CN"/>
        </w:rPr>
        <w:t>.</w:t>
      </w:r>
    </w:p>
    <w:p w14:paraId="1E10FA9E" w14:textId="77777777" w:rsidR="003C2921" w:rsidRDefault="003C2921" w:rsidP="00AA101A">
      <w:pPr>
        <w:pStyle w:val="LWPListBulletLevel3"/>
      </w:pPr>
      <w:r w:rsidRPr="00906142">
        <w:t>Add, modify, delete and retrieve files on the SUT.</w:t>
      </w:r>
    </w:p>
    <w:p w14:paraId="1E10FA9F" w14:textId="77777777" w:rsidR="007A1C40" w:rsidRPr="00906142" w:rsidRDefault="007A1C40" w:rsidP="00AA101A">
      <w:pPr>
        <w:pStyle w:val="LWPListBulletLevel3"/>
        <w:rPr>
          <w:rFonts w:ascii="Verdana" w:hAnsi="Verdana"/>
          <w:sz w:val="18"/>
          <w:szCs w:val="18"/>
        </w:rPr>
      </w:pPr>
      <w:r>
        <w:rPr>
          <w:rFonts w:ascii="Verdana" w:hAnsi="Verdana"/>
          <w:sz w:val="18"/>
          <w:szCs w:val="18"/>
        </w:rPr>
        <w:t>Add sub folder on the SUT.</w:t>
      </w:r>
    </w:p>
    <w:p w14:paraId="1E10FAA0" w14:textId="77777777" w:rsidR="003C2921" w:rsidRPr="00906142" w:rsidRDefault="003C2921" w:rsidP="00AA101A">
      <w:pPr>
        <w:pStyle w:val="LWPListBulletLevel3"/>
        <w:rPr>
          <w:rFonts w:ascii="Verdana" w:hAnsi="Verdana"/>
          <w:sz w:val="18"/>
          <w:szCs w:val="18"/>
        </w:rPr>
      </w:pPr>
      <w:r w:rsidRPr="00906142">
        <w:rPr>
          <w:rFonts w:ascii="Verdana" w:hAnsi="Verdana"/>
          <w:sz w:val="18"/>
          <w:szCs w:val="18"/>
        </w:rPr>
        <w:t>Set a specified file’s status as published or unpublished.</w:t>
      </w:r>
    </w:p>
    <w:p w14:paraId="1E10FAA1" w14:textId="77777777" w:rsidR="003C2921" w:rsidRPr="00906142" w:rsidRDefault="003C2921" w:rsidP="00AA101A">
      <w:pPr>
        <w:pStyle w:val="LWPListBulletLevel3"/>
        <w:rPr>
          <w:rFonts w:ascii="Verdana" w:hAnsi="Verdana"/>
          <w:sz w:val="18"/>
          <w:szCs w:val="18"/>
        </w:rPr>
      </w:pPr>
      <w:r w:rsidRPr="00906142">
        <w:rPr>
          <w:rFonts w:ascii="Verdana" w:hAnsi="Verdana"/>
          <w:sz w:val="18"/>
          <w:szCs w:val="18"/>
        </w:rPr>
        <w:t>Configure the SUT to enforce the check-out mechanism or not.</w:t>
      </w:r>
    </w:p>
    <w:p w14:paraId="1E10FAA2" w14:textId="77777777" w:rsidR="003C2921" w:rsidRPr="00906142" w:rsidRDefault="003C2921" w:rsidP="00AA101A">
      <w:pPr>
        <w:pStyle w:val="LWPListBulletLevel3"/>
        <w:rPr>
          <w:rFonts w:ascii="Verdana" w:hAnsi="Verdana"/>
          <w:sz w:val="18"/>
          <w:szCs w:val="18"/>
        </w:rPr>
      </w:pPr>
      <w:r w:rsidRPr="00906142">
        <w:rPr>
          <w:rFonts w:ascii="Verdana" w:hAnsi="Verdana"/>
          <w:sz w:val="18"/>
          <w:szCs w:val="18"/>
        </w:rPr>
        <w:t>Enable and disable versioning on the SUT.</w:t>
      </w:r>
    </w:p>
    <w:p w14:paraId="1E10FAA3" w14:textId="77777777" w:rsidR="006E51B2" w:rsidRPr="00906142" w:rsidRDefault="003C2921" w:rsidP="00AA101A">
      <w:pPr>
        <w:pStyle w:val="LWPListBulletLevel2"/>
      </w:pPr>
      <w:r w:rsidRPr="00906142">
        <w:t>The SUT control adapter is invoked by the test cases.</w:t>
      </w:r>
    </w:p>
    <w:p w14:paraId="1E10FAA4" w14:textId="56D60521" w:rsidR="00587C81" w:rsidRPr="00906142" w:rsidRDefault="00587C81" w:rsidP="00587C81">
      <w:pPr>
        <w:pStyle w:val="Heading3"/>
      </w:pPr>
      <w:bookmarkStart w:id="111" w:name="_Toc351988876"/>
      <w:bookmarkStart w:id="112" w:name="_Toc352254870"/>
      <w:bookmarkStart w:id="113" w:name="_Toc352599612"/>
      <w:bookmarkStart w:id="114" w:name="_Toc352683658"/>
      <w:bookmarkStart w:id="115" w:name="_Toc388541623"/>
      <w:r w:rsidRPr="00906142">
        <w:t xml:space="preserve">Technical </w:t>
      </w:r>
      <w:r w:rsidR="006D682F">
        <w:t>f</w:t>
      </w:r>
      <w:r w:rsidR="006D682F" w:rsidRPr="00906142">
        <w:t xml:space="preserve">easibility </w:t>
      </w:r>
      <w:r w:rsidRPr="00906142">
        <w:t xml:space="preserve">of </w:t>
      </w:r>
      <w:r w:rsidR="006D682F">
        <w:t>a</w:t>
      </w:r>
      <w:r w:rsidR="006D682F" w:rsidRPr="00906142">
        <w:t xml:space="preserve">dapter </w:t>
      </w:r>
      <w:bookmarkEnd w:id="111"/>
      <w:r w:rsidR="006D682F">
        <w:t>a</w:t>
      </w:r>
      <w:r w:rsidR="006D682F" w:rsidRPr="00906142">
        <w:t>pproach</w:t>
      </w:r>
      <w:bookmarkEnd w:id="112"/>
      <w:bookmarkEnd w:id="113"/>
      <w:bookmarkEnd w:id="114"/>
      <w:bookmarkEnd w:id="115"/>
    </w:p>
    <w:p w14:paraId="1E10FAA5" w14:textId="6B8F9841" w:rsidR="00133B55" w:rsidRPr="00906142" w:rsidRDefault="00133B55" w:rsidP="00640412">
      <w:pPr>
        <w:pStyle w:val="LWPHeading4H4"/>
      </w:pPr>
      <w:bookmarkStart w:id="116" w:name="_Toc352254871"/>
      <w:bookmarkStart w:id="117" w:name="_Toc352599613"/>
      <w:bookmarkStart w:id="118" w:name="_Toc352683659"/>
      <w:bookmarkStart w:id="119" w:name="_Toc388541624"/>
      <w:r w:rsidRPr="00906142">
        <w:t xml:space="preserve">Message </w:t>
      </w:r>
      <w:bookmarkEnd w:id="116"/>
      <w:r w:rsidR="00D12940">
        <w:t>g</w:t>
      </w:r>
      <w:r w:rsidR="00D12940" w:rsidRPr="00906142">
        <w:t>eneration</w:t>
      </w:r>
      <w:bookmarkEnd w:id="117"/>
      <w:bookmarkEnd w:id="118"/>
      <w:bookmarkEnd w:id="119"/>
    </w:p>
    <w:p w14:paraId="1E10FAA6" w14:textId="2FC3F813" w:rsidR="00667CCF" w:rsidRPr="00906142" w:rsidRDefault="00667CCF" w:rsidP="00F97FE1">
      <w:pPr>
        <w:pStyle w:val="LWPParagraphText"/>
      </w:pPr>
      <w:r w:rsidRPr="00906142">
        <w:t xml:space="preserve">The </w:t>
      </w:r>
      <w:r w:rsidR="007D3D0B" w:rsidRPr="00906142">
        <w:rPr>
          <w:rFonts w:eastAsiaTheme="minorEastAsia"/>
          <w:lang w:eastAsia="zh-CN"/>
        </w:rPr>
        <w:t xml:space="preserve">MS-VERSS </w:t>
      </w:r>
      <w:r w:rsidR="009C6E4F">
        <w:rPr>
          <w:rFonts w:eastAsiaTheme="minorEastAsia"/>
          <w:lang w:eastAsia="zh-CN"/>
        </w:rPr>
        <w:t>a</w:t>
      </w:r>
      <w:r w:rsidR="009C6E4F" w:rsidRPr="00906142">
        <w:rPr>
          <w:rFonts w:eastAsiaTheme="minorEastAsia"/>
          <w:lang w:eastAsia="zh-CN"/>
        </w:rPr>
        <w:t>dapter</w:t>
      </w:r>
      <w:r w:rsidR="009C6E4F" w:rsidRPr="00906142">
        <w:t xml:space="preserve"> </w:t>
      </w:r>
      <w:r w:rsidRPr="00906142">
        <w:t xml:space="preserve">gets the parameter values of the WSDL operations and calls the corresponding operations in </w:t>
      </w:r>
      <w:r w:rsidRPr="00906142">
        <w:rPr>
          <w:rFonts w:eastAsiaTheme="minorEastAsia"/>
          <w:lang w:eastAsia="zh-CN"/>
        </w:rPr>
        <w:t xml:space="preserve">MS-VERSS </w:t>
      </w:r>
      <w:r w:rsidRPr="00906142">
        <w:t xml:space="preserve">proxy class, the </w:t>
      </w:r>
      <w:r w:rsidRPr="00906142">
        <w:rPr>
          <w:rFonts w:eastAsiaTheme="minorEastAsia"/>
          <w:lang w:eastAsia="zh-CN"/>
        </w:rPr>
        <w:t xml:space="preserve">MS-VERSS </w:t>
      </w:r>
      <w:r w:rsidRPr="00906142">
        <w:t xml:space="preserve">proxy class serializes the parameter values to XML elements to format the SOAP request messages, then the SOAP request messages are sent out by the </w:t>
      </w:r>
      <w:r w:rsidRPr="00906142">
        <w:rPr>
          <w:rFonts w:eastAsiaTheme="minorEastAsia"/>
          <w:lang w:eastAsia="zh-CN"/>
        </w:rPr>
        <w:t xml:space="preserve">MS-VERSS </w:t>
      </w:r>
      <w:r w:rsidRPr="00906142">
        <w:t>proxy class</w:t>
      </w:r>
      <w:r w:rsidRPr="00906142">
        <w:rPr>
          <w:rFonts w:eastAsiaTheme="minorEastAsia"/>
          <w:lang w:eastAsia="zh-CN"/>
        </w:rPr>
        <w:t>.</w:t>
      </w:r>
    </w:p>
    <w:p w14:paraId="1E10FAA7" w14:textId="0C10AF52" w:rsidR="00133B55" w:rsidRPr="00906142" w:rsidRDefault="00133B55" w:rsidP="00640412">
      <w:pPr>
        <w:pStyle w:val="LWPHeading4H4"/>
      </w:pPr>
      <w:bookmarkStart w:id="120" w:name="_Toc352254872"/>
      <w:bookmarkStart w:id="121" w:name="_Toc352599614"/>
      <w:bookmarkStart w:id="122" w:name="_Toc352683660"/>
      <w:bookmarkStart w:id="123" w:name="_Toc388541625"/>
      <w:r w:rsidRPr="00906142">
        <w:t xml:space="preserve">Message </w:t>
      </w:r>
      <w:bookmarkEnd w:id="120"/>
      <w:r w:rsidR="00D12940">
        <w:t>c</w:t>
      </w:r>
      <w:r w:rsidR="00D12940" w:rsidRPr="00906142">
        <w:t>onsumption</w:t>
      </w:r>
      <w:bookmarkEnd w:id="121"/>
      <w:bookmarkEnd w:id="122"/>
      <w:bookmarkEnd w:id="123"/>
      <w:r w:rsidR="00D12940" w:rsidRPr="00906142">
        <w:t xml:space="preserve"> </w:t>
      </w:r>
    </w:p>
    <w:p w14:paraId="1E10FAA8" w14:textId="5501F109" w:rsidR="00133B55" w:rsidRPr="00906142" w:rsidRDefault="00133B55" w:rsidP="00F97FE1">
      <w:pPr>
        <w:pStyle w:val="LWPParagraphText"/>
      </w:pPr>
      <w:r w:rsidRPr="00906142">
        <w:t xml:space="preserve">The messages received from the SUT will be parsed in the </w:t>
      </w:r>
      <w:r w:rsidRPr="00906142">
        <w:rPr>
          <w:rFonts w:eastAsiaTheme="minorEastAsia"/>
          <w:lang w:eastAsia="zh-CN"/>
        </w:rPr>
        <w:t>MS-VERSS p</w:t>
      </w:r>
      <w:r w:rsidRPr="00906142">
        <w:t xml:space="preserve">roxy </w:t>
      </w:r>
      <w:r w:rsidRPr="00906142">
        <w:rPr>
          <w:rFonts w:eastAsiaTheme="minorEastAsia"/>
          <w:lang w:eastAsia="zh-CN"/>
        </w:rPr>
        <w:t>c</w:t>
      </w:r>
      <w:r w:rsidRPr="00906142">
        <w:t xml:space="preserve">lass and be passed upon to the </w:t>
      </w:r>
      <w:r w:rsidR="007D3D0B" w:rsidRPr="00906142">
        <w:rPr>
          <w:rFonts w:eastAsiaTheme="minorEastAsia"/>
          <w:lang w:eastAsia="zh-CN"/>
        </w:rPr>
        <w:t xml:space="preserve">MS-VERSS </w:t>
      </w:r>
      <w:r w:rsidR="00167ABD">
        <w:rPr>
          <w:rFonts w:eastAsiaTheme="minorEastAsia"/>
          <w:lang w:eastAsia="zh-CN"/>
        </w:rPr>
        <w:t>p</w:t>
      </w:r>
      <w:r w:rsidR="00167ABD" w:rsidRPr="00906142">
        <w:rPr>
          <w:rFonts w:eastAsiaTheme="minorEastAsia"/>
          <w:lang w:eastAsia="zh-CN"/>
        </w:rPr>
        <w:t xml:space="preserve">rotocol </w:t>
      </w:r>
      <w:r w:rsidR="00167ABD">
        <w:rPr>
          <w:rFonts w:eastAsiaTheme="minorEastAsia"/>
          <w:lang w:eastAsia="zh-CN"/>
        </w:rPr>
        <w:t>a</w:t>
      </w:r>
      <w:r w:rsidR="00167ABD" w:rsidRPr="00906142">
        <w:rPr>
          <w:rFonts w:eastAsiaTheme="minorEastAsia"/>
          <w:lang w:eastAsia="zh-CN"/>
        </w:rPr>
        <w:t>dapter</w:t>
      </w:r>
      <w:r w:rsidRPr="00906142">
        <w:t xml:space="preserve">. Then these messages are consumed in the </w:t>
      </w:r>
      <w:r w:rsidR="007D3D0B" w:rsidRPr="00906142">
        <w:rPr>
          <w:rFonts w:eastAsiaTheme="minorEastAsia"/>
          <w:lang w:eastAsia="zh-CN"/>
        </w:rPr>
        <w:t xml:space="preserve">MS-VERSS </w:t>
      </w:r>
      <w:r w:rsidR="00167ABD">
        <w:rPr>
          <w:rFonts w:eastAsiaTheme="minorEastAsia"/>
          <w:lang w:eastAsia="zh-CN"/>
        </w:rPr>
        <w:t>p</w:t>
      </w:r>
      <w:r w:rsidR="00167ABD" w:rsidRPr="00906142">
        <w:rPr>
          <w:rFonts w:eastAsiaTheme="minorEastAsia"/>
          <w:lang w:eastAsia="zh-CN"/>
        </w:rPr>
        <w:t xml:space="preserve">rotocol </w:t>
      </w:r>
      <w:r w:rsidR="00167ABD">
        <w:rPr>
          <w:rFonts w:eastAsiaTheme="minorEastAsia"/>
          <w:lang w:eastAsia="zh-CN"/>
        </w:rPr>
        <w:t>a</w:t>
      </w:r>
      <w:r w:rsidR="00167ABD" w:rsidRPr="00906142">
        <w:rPr>
          <w:rFonts w:eastAsiaTheme="minorEastAsia"/>
          <w:lang w:eastAsia="zh-CN"/>
        </w:rPr>
        <w:t>dapter</w:t>
      </w:r>
      <w:r w:rsidR="00167ABD" w:rsidRPr="00906142">
        <w:t xml:space="preserve"> </w:t>
      </w:r>
      <w:r w:rsidRPr="00906142">
        <w:t xml:space="preserve">to validate the message format and to validate the logic-related requirements in the </w:t>
      </w:r>
      <w:r w:rsidRPr="00906142">
        <w:rPr>
          <w:rFonts w:eastAsiaTheme="minorEastAsia"/>
          <w:lang w:eastAsia="zh-CN"/>
        </w:rPr>
        <w:t>t</w:t>
      </w:r>
      <w:r w:rsidRPr="00906142">
        <w:t xml:space="preserve">est </w:t>
      </w:r>
      <w:r w:rsidRPr="00906142">
        <w:rPr>
          <w:rFonts w:eastAsiaTheme="minorEastAsia"/>
          <w:lang w:eastAsia="zh-CN"/>
        </w:rPr>
        <w:t>c</w:t>
      </w:r>
      <w:r w:rsidRPr="00906142">
        <w:t>ases.</w:t>
      </w:r>
    </w:p>
    <w:p w14:paraId="1E10FAA9" w14:textId="09190E82" w:rsidR="00133B55" w:rsidRPr="00906142" w:rsidRDefault="00133B55" w:rsidP="00640412">
      <w:pPr>
        <w:pStyle w:val="LWPHeading4H4"/>
      </w:pPr>
      <w:bookmarkStart w:id="124" w:name="_Toc352254873"/>
      <w:bookmarkStart w:id="125" w:name="_Toc352599615"/>
      <w:bookmarkStart w:id="126" w:name="_Toc352683661"/>
      <w:bookmarkStart w:id="127" w:name="_Toc388541626"/>
      <w:r w:rsidRPr="00906142">
        <w:t xml:space="preserve">SUT </w:t>
      </w:r>
      <w:r w:rsidR="00D12940">
        <w:t>c</w:t>
      </w:r>
      <w:r w:rsidR="00D12940" w:rsidRPr="00906142">
        <w:t xml:space="preserve">ontrol </w:t>
      </w:r>
      <w:bookmarkEnd w:id="124"/>
      <w:r w:rsidR="00D12940">
        <w:t>a</w:t>
      </w:r>
      <w:r w:rsidR="00D12940" w:rsidRPr="00906142">
        <w:t>dapter</w:t>
      </w:r>
      <w:bookmarkEnd w:id="125"/>
      <w:bookmarkEnd w:id="126"/>
      <w:bookmarkEnd w:id="127"/>
    </w:p>
    <w:p w14:paraId="1E10FAAA" w14:textId="1E306478" w:rsidR="00587C81" w:rsidRPr="00906142" w:rsidRDefault="00133B55" w:rsidP="00F97FE1">
      <w:pPr>
        <w:pStyle w:val="LWPParagraphText"/>
        <w:rPr>
          <w:rFonts w:eastAsiaTheme="minorEastAsia"/>
        </w:rPr>
      </w:pPr>
      <w:r w:rsidRPr="00906142">
        <w:t xml:space="preserve">The LISTSWS SUT </w:t>
      </w:r>
      <w:r w:rsidR="00167ABD">
        <w:t>c</w:t>
      </w:r>
      <w:r w:rsidR="00167ABD" w:rsidRPr="00906142">
        <w:t xml:space="preserve">ontrol </w:t>
      </w:r>
      <w:r w:rsidR="00167ABD">
        <w:t>a</w:t>
      </w:r>
      <w:r w:rsidR="00167ABD" w:rsidRPr="00906142">
        <w:t>dapter</w:t>
      </w:r>
      <w:r w:rsidR="00167ABD" w:rsidRPr="00906142">
        <w:rPr>
          <w:lang w:eastAsia="zh-CN"/>
        </w:rPr>
        <w:t xml:space="preserve"> </w:t>
      </w:r>
      <w:r w:rsidRPr="00906142">
        <w:rPr>
          <w:lang w:eastAsia="zh-CN"/>
        </w:rPr>
        <w:t xml:space="preserve">and the SUT </w:t>
      </w:r>
      <w:r w:rsidR="00167ABD">
        <w:rPr>
          <w:lang w:eastAsia="zh-CN"/>
        </w:rPr>
        <w:t>c</w:t>
      </w:r>
      <w:r w:rsidR="00167ABD" w:rsidRPr="00906142">
        <w:rPr>
          <w:lang w:eastAsia="zh-CN"/>
        </w:rPr>
        <w:t xml:space="preserve">ontrol </w:t>
      </w:r>
      <w:r w:rsidR="00167ABD">
        <w:rPr>
          <w:lang w:eastAsia="zh-CN"/>
        </w:rPr>
        <w:t>a</w:t>
      </w:r>
      <w:r w:rsidR="00167ABD" w:rsidRPr="00906142">
        <w:rPr>
          <w:lang w:eastAsia="zh-CN"/>
        </w:rPr>
        <w:t xml:space="preserve">dapter </w:t>
      </w:r>
      <w:r w:rsidRPr="00906142">
        <w:rPr>
          <w:lang w:eastAsia="zh-CN"/>
        </w:rPr>
        <w:t>are designed to remotely control the SUT to set up and clean up the test environment of the SUT and to retrieve file version information from the SUT</w:t>
      </w:r>
      <w:r w:rsidRPr="00906142">
        <w:rPr>
          <w:rFonts w:eastAsiaTheme="minorEastAsia"/>
        </w:rPr>
        <w:t>.</w:t>
      </w:r>
    </w:p>
    <w:p w14:paraId="1E10FAAB" w14:textId="7FD38CC9" w:rsidR="006E51B2" w:rsidRPr="00906142" w:rsidRDefault="006E51B2" w:rsidP="006E51B2">
      <w:pPr>
        <w:pStyle w:val="Heading3"/>
      </w:pPr>
      <w:bookmarkStart w:id="128" w:name="_Toc351988877"/>
      <w:bookmarkStart w:id="129" w:name="_Toc352254874"/>
      <w:bookmarkStart w:id="130" w:name="_Toc352599616"/>
      <w:bookmarkStart w:id="131" w:name="_Toc352683662"/>
      <w:bookmarkStart w:id="132" w:name="_Toc388541627"/>
      <w:r w:rsidRPr="00906142">
        <w:t xml:space="preserve">Adapter </w:t>
      </w:r>
      <w:r w:rsidR="003F6DFF">
        <w:t>a</w:t>
      </w:r>
      <w:r w:rsidRPr="00906142">
        <w:t xml:space="preserve">bstract </w:t>
      </w:r>
      <w:r w:rsidR="003F6DFF">
        <w:rPr>
          <w:rFonts w:eastAsiaTheme="minorEastAsia"/>
        </w:rPr>
        <w:t>l</w:t>
      </w:r>
      <w:r w:rsidR="00612A61">
        <w:rPr>
          <w:rFonts w:eastAsiaTheme="minorEastAsia" w:hint="eastAsia"/>
        </w:rPr>
        <w:t>ayer</w:t>
      </w:r>
      <w:bookmarkEnd w:id="128"/>
      <w:bookmarkEnd w:id="129"/>
      <w:bookmarkEnd w:id="130"/>
      <w:bookmarkEnd w:id="131"/>
      <w:bookmarkEnd w:id="132"/>
    </w:p>
    <w:p w14:paraId="1E10FAAC" w14:textId="61C594BF" w:rsidR="00425630" w:rsidRPr="00906142" w:rsidRDefault="00425630" w:rsidP="00A53101">
      <w:pPr>
        <w:pStyle w:val="LWPHeading4H4"/>
        <w:rPr>
          <w:rFonts w:eastAsiaTheme="minorEastAsia"/>
        </w:rPr>
      </w:pPr>
      <w:bookmarkStart w:id="133" w:name="_Toc352254875"/>
      <w:bookmarkStart w:id="134" w:name="_Toc352599617"/>
      <w:bookmarkStart w:id="135" w:name="_Toc352683663"/>
      <w:bookmarkStart w:id="136" w:name="_Toc388541628"/>
      <w:r w:rsidRPr="00906142">
        <w:rPr>
          <w:rFonts w:eastAsiaTheme="minorEastAsia"/>
        </w:rPr>
        <w:t xml:space="preserve">Protocol </w:t>
      </w:r>
      <w:r w:rsidR="00A06793">
        <w:t>a</w:t>
      </w:r>
      <w:r w:rsidR="00A06793" w:rsidRPr="00906142">
        <w:t>dapters</w:t>
      </w:r>
      <w:bookmarkEnd w:id="133"/>
      <w:bookmarkEnd w:id="134"/>
      <w:bookmarkEnd w:id="135"/>
      <w:bookmarkEnd w:id="136"/>
    </w:p>
    <w:p w14:paraId="1E10FAAD" w14:textId="309B5F12" w:rsidR="00425630" w:rsidRPr="00964D0B" w:rsidRDefault="007D3D0B" w:rsidP="00AB2548">
      <w:pPr>
        <w:pStyle w:val="LWPHeading5H5"/>
      </w:pPr>
      <w:bookmarkStart w:id="137" w:name="_Toc352254876"/>
      <w:bookmarkStart w:id="138" w:name="_Toc352599618"/>
      <w:bookmarkStart w:id="139" w:name="_Toc352683664"/>
      <w:bookmarkStart w:id="140" w:name="_Toc388541629"/>
      <w:r w:rsidRPr="00964D0B">
        <w:t xml:space="preserve">MS-VERSS </w:t>
      </w:r>
      <w:r w:rsidR="001B27E6">
        <w:t>a</w:t>
      </w:r>
      <w:r w:rsidRPr="00964D0B">
        <w:t>dapter</w:t>
      </w:r>
      <w:r w:rsidR="00425630" w:rsidRPr="00964D0B">
        <w:t xml:space="preserve"> </w:t>
      </w:r>
      <w:r w:rsidR="001B27E6">
        <w:t>i</w:t>
      </w:r>
      <w:r w:rsidR="00425630" w:rsidRPr="00964D0B">
        <w:t>nterface</w:t>
      </w:r>
      <w:bookmarkEnd w:id="137"/>
      <w:bookmarkEnd w:id="138"/>
      <w:bookmarkEnd w:id="139"/>
      <w:bookmarkEnd w:id="140"/>
    </w:p>
    <w:p w14:paraId="1E10FAAE" w14:textId="1CE3A720" w:rsidR="00425630" w:rsidRPr="00964D0B" w:rsidRDefault="00425630" w:rsidP="00FD404B">
      <w:pPr>
        <w:pStyle w:val="LWPListBulletLevel1"/>
        <w:numPr>
          <w:ilvl w:val="0"/>
          <w:numId w:val="0"/>
        </w:numPr>
      </w:pPr>
      <w:r w:rsidRPr="00964D0B">
        <w:t>There</w:t>
      </w:r>
      <w:r w:rsidR="00FD404B">
        <w:rPr>
          <w:rFonts w:eastAsiaTheme="minorEastAsia" w:hint="eastAsia"/>
          <w:lang w:eastAsia="zh-CN"/>
        </w:rPr>
        <w:t xml:space="preserve"> </w:t>
      </w:r>
      <w:r w:rsidRPr="00964D0B">
        <w:t xml:space="preserve">are </w:t>
      </w:r>
      <w:r w:rsidR="001530CC">
        <w:rPr>
          <w:rFonts w:eastAsiaTheme="minorEastAsia"/>
          <w:lang w:eastAsia="zh-CN"/>
        </w:rPr>
        <w:t>five</w:t>
      </w:r>
      <w:r w:rsidR="005B17DF" w:rsidRPr="00964D0B">
        <w:t xml:space="preserve"> </w:t>
      </w:r>
      <w:r w:rsidRPr="00964D0B">
        <w:t xml:space="preserve">methods declared in the </w:t>
      </w:r>
      <w:r w:rsidR="007D3D0B" w:rsidRPr="00964D0B">
        <w:t xml:space="preserve">MS-VERSS </w:t>
      </w:r>
      <w:r w:rsidR="00FD404B">
        <w:rPr>
          <w:rFonts w:eastAsiaTheme="minorEastAsia" w:hint="eastAsia"/>
          <w:lang w:eastAsia="zh-CN"/>
        </w:rPr>
        <w:t>a</w:t>
      </w:r>
      <w:r w:rsidR="007D3D0B" w:rsidRPr="00964D0B">
        <w:t>dapter</w:t>
      </w:r>
      <w:r w:rsidR="00E76F96">
        <w:t xml:space="preserve"> interface IMS</w:t>
      </w:r>
      <w:r w:rsidR="00E76F96">
        <w:rPr>
          <w:rFonts w:eastAsiaTheme="minorEastAsia" w:hint="eastAsia"/>
          <w:lang w:eastAsia="zh-CN"/>
        </w:rPr>
        <w:t>_</w:t>
      </w:r>
      <w:r w:rsidRPr="00964D0B">
        <w:t>VERSSAdapter.</w:t>
      </w:r>
    </w:p>
    <w:p w14:paraId="1E10FAAF" w14:textId="49B536AE" w:rsidR="00425630" w:rsidRPr="00964D0B" w:rsidRDefault="00BB305F" w:rsidP="00B61744">
      <w:pPr>
        <w:pStyle w:val="LWPListBulletLevel2"/>
      </w:pPr>
      <w:r w:rsidRPr="00964D0B">
        <w:rPr>
          <w:rFonts w:eastAsiaTheme="minorEastAsia"/>
          <w:lang w:eastAsia="zh-CN"/>
        </w:rPr>
        <w:t xml:space="preserve">Four </w:t>
      </w:r>
      <w:r w:rsidR="007464E1" w:rsidRPr="00964D0B">
        <w:rPr>
          <w:rFonts w:eastAsiaTheme="minorEastAsia"/>
          <w:lang w:eastAsia="zh-CN"/>
        </w:rPr>
        <w:t>of these</w:t>
      </w:r>
      <w:r w:rsidR="00425630" w:rsidRPr="00964D0B">
        <w:t xml:space="preserve"> methods correspond to the </w:t>
      </w:r>
      <w:r w:rsidRPr="00964D0B">
        <w:t xml:space="preserve">four </w:t>
      </w:r>
      <w:r w:rsidR="00425630" w:rsidRPr="00964D0B">
        <w:t xml:space="preserve">MS-VERSS operations: DeleteAllVersions, DeleteVersion, </w:t>
      </w:r>
      <w:r w:rsidR="00995477">
        <w:t>GetVersions and RestoreVersion.</w:t>
      </w:r>
      <w:r w:rsidR="00995477">
        <w:rPr>
          <w:rFonts w:eastAsiaTheme="minorEastAsia" w:hint="eastAsia"/>
          <w:lang w:eastAsia="zh-CN"/>
        </w:rPr>
        <w:t xml:space="preserve"> </w:t>
      </w:r>
      <w:r w:rsidR="00425630" w:rsidRPr="00964D0B">
        <w:t xml:space="preserve">The operators of the </w:t>
      </w:r>
      <w:r w:rsidRPr="00964D0B">
        <w:t xml:space="preserve">four </w:t>
      </w:r>
      <w:r w:rsidR="00425630" w:rsidRPr="00964D0B">
        <w:t>methods are abstracted the same as the operat</w:t>
      </w:r>
      <w:r w:rsidR="007464E1" w:rsidRPr="00964D0B">
        <w:t>ions specified in the MS-VERSS</w:t>
      </w:r>
      <w:r w:rsidR="007464E1" w:rsidRPr="00964D0B">
        <w:rPr>
          <w:rFonts w:eastAsiaTheme="minorEastAsia"/>
          <w:lang w:eastAsia="zh-CN"/>
        </w:rPr>
        <w:t>.</w:t>
      </w:r>
    </w:p>
    <w:p w14:paraId="1E10FAB0" w14:textId="182B9564" w:rsidR="007464E1" w:rsidRPr="00964D0B" w:rsidRDefault="00BB305F" w:rsidP="00B61744">
      <w:pPr>
        <w:pStyle w:val="LWPListBulletLevel2"/>
      </w:pPr>
      <w:r w:rsidRPr="00964D0B">
        <w:t>One</w:t>
      </w:r>
      <w:r w:rsidR="007464E1" w:rsidRPr="00964D0B">
        <w:t xml:space="preserve"> more method named</w:t>
      </w:r>
      <w:r w:rsidR="007464E1" w:rsidRPr="00964D0B">
        <w:rPr>
          <w:rFonts w:eastAsiaTheme="minorEastAsia"/>
        </w:rPr>
        <w:t xml:space="preserve"> InitializeUnauthorizedService</w:t>
      </w:r>
      <w:r w:rsidR="007464E1" w:rsidRPr="00964D0B">
        <w:rPr>
          <w:rFonts w:eastAsiaTheme="minorEastAsia"/>
          <w:lang w:eastAsia="zh-CN"/>
        </w:rPr>
        <w:t xml:space="preserve"> is used </w:t>
      </w:r>
      <w:r w:rsidR="007464E1" w:rsidRPr="00964D0B">
        <w:rPr>
          <w:rFonts w:eastAsiaTheme="minorEastAsia"/>
        </w:rPr>
        <w:t>to initialize a protocol web service using incorrect authorization information.</w:t>
      </w:r>
    </w:p>
    <w:p w14:paraId="1E10FAB1" w14:textId="5B0EE82E" w:rsidR="007464E1" w:rsidRPr="00964D0B" w:rsidRDefault="007464E1" w:rsidP="00FD404B">
      <w:pPr>
        <w:pStyle w:val="LWPListBulletLevel1"/>
        <w:numPr>
          <w:ilvl w:val="0"/>
          <w:numId w:val="0"/>
        </w:numPr>
      </w:pPr>
      <w:r w:rsidRPr="00964D0B">
        <w:rPr>
          <w:lang w:eastAsia="zh-CN"/>
        </w:rPr>
        <w:t xml:space="preserve">The following table shows the </w:t>
      </w:r>
      <w:r w:rsidRPr="00964D0B">
        <w:t>details</w:t>
      </w:r>
      <w:r w:rsidRPr="00964D0B">
        <w:rPr>
          <w:lang w:eastAsia="zh-CN"/>
        </w:rPr>
        <w:t xml:space="preserve"> of these </w:t>
      </w:r>
      <w:r w:rsidR="00BB305F" w:rsidRPr="00964D0B">
        <w:rPr>
          <w:lang w:eastAsia="zh-CN"/>
        </w:rPr>
        <w:t xml:space="preserve">five </w:t>
      </w:r>
      <w:r w:rsidRPr="00964D0B">
        <w:rPr>
          <w:lang w:eastAsia="zh-CN"/>
        </w:rPr>
        <w:t>interface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066"/>
      </w:tblGrid>
      <w:tr w:rsidR="007464E1" w:rsidRPr="00906142" w14:paraId="1E10FAB4" w14:textId="77777777" w:rsidTr="007464E1">
        <w:trPr>
          <w:cantSplit/>
          <w:trHeight w:val="681"/>
          <w:jc w:val="center"/>
        </w:trPr>
        <w:tc>
          <w:tcPr>
            <w:tcW w:w="3510" w:type="dxa"/>
            <w:tcBorders>
              <w:bottom w:val="single" w:sz="4" w:space="0" w:color="auto"/>
            </w:tcBorders>
            <w:shd w:val="pct15" w:color="auto" w:fill="auto"/>
            <w:vAlign w:val="center"/>
          </w:tcPr>
          <w:p w14:paraId="1E10FAB2" w14:textId="7A21A280" w:rsidR="007464E1" w:rsidRPr="00906142" w:rsidRDefault="007464E1" w:rsidP="001B08AE">
            <w:pPr>
              <w:pStyle w:val="LWPTableHeading"/>
            </w:pPr>
            <w:r w:rsidRPr="00906142">
              <w:t xml:space="preserve">Interface </w:t>
            </w:r>
            <w:r w:rsidR="001B08AE">
              <w:t>m</w:t>
            </w:r>
            <w:r w:rsidRPr="00906142">
              <w:t xml:space="preserve">ethod </w:t>
            </w:r>
            <w:r w:rsidR="001B08AE">
              <w:t>n</w:t>
            </w:r>
            <w:r w:rsidR="001B08AE" w:rsidRPr="00906142">
              <w:t>ame</w:t>
            </w:r>
          </w:p>
        </w:tc>
        <w:tc>
          <w:tcPr>
            <w:tcW w:w="6066" w:type="dxa"/>
            <w:tcBorders>
              <w:bottom w:val="single" w:sz="4" w:space="0" w:color="auto"/>
            </w:tcBorders>
            <w:shd w:val="pct15" w:color="auto" w:fill="auto"/>
            <w:vAlign w:val="center"/>
          </w:tcPr>
          <w:p w14:paraId="1E10FAB3" w14:textId="77777777" w:rsidR="007464E1" w:rsidRPr="00906142" w:rsidRDefault="007464E1" w:rsidP="00662C92">
            <w:pPr>
              <w:pStyle w:val="LWPTableHeading"/>
            </w:pPr>
            <w:r w:rsidRPr="00906142">
              <w:t>Description</w:t>
            </w:r>
          </w:p>
        </w:tc>
      </w:tr>
      <w:tr w:rsidR="007464E1" w:rsidRPr="00906142" w14:paraId="1E10FAB7" w14:textId="77777777" w:rsidTr="007464E1">
        <w:trPr>
          <w:cantSplit/>
          <w:trHeight w:val="681"/>
          <w:jc w:val="center"/>
        </w:trPr>
        <w:tc>
          <w:tcPr>
            <w:tcW w:w="3510" w:type="dxa"/>
            <w:shd w:val="clear" w:color="auto" w:fill="auto"/>
            <w:vAlign w:val="center"/>
          </w:tcPr>
          <w:p w14:paraId="1E10FAB5" w14:textId="77777777" w:rsidR="007464E1" w:rsidRPr="00906142" w:rsidRDefault="007464E1" w:rsidP="00662C92">
            <w:pPr>
              <w:pStyle w:val="LWPTableText"/>
              <w:rPr>
                <w:rFonts w:eastAsiaTheme="minorEastAsia"/>
              </w:rPr>
            </w:pPr>
            <w:r w:rsidRPr="00906142">
              <w:rPr>
                <w:rFonts w:eastAsiaTheme="minorEastAsia"/>
              </w:rPr>
              <w:lastRenderedPageBreak/>
              <w:t>DeleteAllVersions</w:t>
            </w:r>
          </w:p>
        </w:tc>
        <w:tc>
          <w:tcPr>
            <w:tcW w:w="6066" w:type="dxa"/>
            <w:shd w:val="clear" w:color="auto" w:fill="auto"/>
            <w:vAlign w:val="center"/>
          </w:tcPr>
          <w:p w14:paraId="1E10FAB6" w14:textId="77777777" w:rsidR="007464E1" w:rsidRPr="00906142" w:rsidRDefault="007464E1" w:rsidP="00662C92">
            <w:pPr>
              <w:pStyle w:val="LWPTableText"/>
              <w:rPr>
                <w:rFonts w:eastAsiaTheme="minorEastAsia"/>
              </w:rPr>
            </w:pPr>
            <w:r w:rsidRPr="00906142">
              <w:rPr>
                <w:rFonts w:eastAsiaTheme="minorEastAsia"/>
              </w:rPr>
              <w:t xml:space="preserve">This </w:t>
            </w:r>
            <w:r w:rsidR="008D7DD0" w:rsidRPr="00906142">
              <w:rPr>
                <w:rFonts w:eastAsiaTheme="minorEastAsia"/>
              </w:rPr>
              <w:t>method</w:t>
            </w:r>
            <w:r w:rsidRPr="00906142">
              <w:rPr>
                <w:rFonts w:eastAsiaTheme="minorEastAsia"/>
              </w:rPr>
              <w:t xml:space="preserve"> is used to delete all the previous versions of the specified file except the published version and the current version.</w:t>
            </w:r>
          </w:p>
        </w:tc>
      </w:tr>
      <w:tr w:rsidR="007464E1" w:rsidRPr="00906142" w14:paraId="1E10FABA" w14:textId="77777777" w:rsidTr="007464E1">
        <w:trPr>
          <w:cantSplit/>
          <w:trHeight w:val="681"/>
          <w:jc w:val="center"/>
        </w:trPr>
        <w:tc>
          <w:tcPr>
            <w:tcW w:w="3510" w:type="dxa"/>
            <w:shd w:val="clear" w:color="auto" w:fill="auto"/>
            <w:vAlign w:val="center"/>
          </w:tcPr>
          <w:p w14:paraId="1E10FAB8" w14:textId="77777777" w:rsidR="007464E1" w:rsidRPr="00906142" w:rsidRDefault="007464E1" w:rsidP="00662C92">
            <w:pPr>
              <w:pStyle w:val="LWPTableText"/>
              <w:rPr>
                <w:rFonts w:eastAsiaTheme="minorEastAsia"/>
              </w:rPr>
            </w:pPr>
            <w:r w:rsidRPr="00906142">
              <w:rPr>
                <w:rFonts w:eastAsiaTheme="minorEastAsia"/>
              </w:rPr>
              <w:t>DeleteVersion</w:t>
            </w:r>
          </w:p>
        </w:tc>
        <w:tc>
          <w:tcPr>
            <w:tcW w:w="6066" w:type="dxa"/>
            <w:shd w:val="clear" w:color="auto" w:fill="auto"/>
            <w:vAlign w:val="center"/>
          </w:tcPr>
          <w:p w14:paraId="1E10FAB9" w14:textId="77777777" w:rsidR="007464E1" w:rsidRPr="00906142" w:rsidRDefault="007464E1" w:rsidP="00662C92">
            <w:pPr>
              <w:pStyle w:val="LWPTableText"/>
              <w:rPr>
                <w:rFonts w:eastAsiaTheme="minorEastAsia"/>
              </w:rPr>
            </w:pPr>
            <w:r w:rsidRPr="00906142">
              <w:rPr>
                <w:rFonts w:eastAsiaTheme="minorEastAsia"/>
              </w:rPr>
              <w:t xml:space="preserve">This </w:t>
            </w:r>
            <w:r w:rsidR="008D7DD0" w:rsidRPr="00906142">
              <w:rPr>
                <w:rFonts w:eastAsiaTheme="minorEastAsia"/>
              </w:rPr>
              <w:t>method</w:t>
            </w:r>
            <w:r w:rsidRPr="00906142">
              <w:rPr>
                <w:rFonts w:eastAsiaTheme="minorEastAsia"/>
              </w:rPr>
              <w:t xml:space="preserve"> is used to delete a specific version of the specified file.</w:t>
            </w:r>
          </w:p>
        </w:tc>
      </w:tr>
      <w:tr w:rsidR="007464E1" w:rsidRPr="00906142" w14:paraId="1E10FABD" w14:textId="77777777" w:rsidTr="007464E1">
        <w:trPr>
          <w:cantSplit/>
          <w:trHeight w:val="681"/>
          <w:jc w:val="center"/>
        </w:trPr>
        <w:tc>
          <w:tcPr>
            <w:tcW w:w="3510" w:type="dxa"/>
            <w:shd w:val="clear" w:color="auto" w:fill="auto"/>
            <w:vAlign w:val="center"/>
          </w:tcPr>
          <w:p w14:paraId="1E10FABB" w14:textId="77777777" w:rsidR="007464E1" w:rsidRPr="00906142" w:rsidRDefault="007464E1" w:rsidP="00662C92">
            <w:pPr>
              <w:pStyle w:val="LWPTableText"/>
              <w:rPr>
                <w:rFonts w:eastAsiaTheme="minorEastAsia"/>
              </w:rPr>
            </w:pPr>
            <w:r w:rsidRPr="00906142">
              <w:rPr>
                <w:rFonts w:eastAsiaTheme="minorEastAsia"/>
              </w:rPr>
              <w:t>GetVersions</w:t>
            </w:r>
          </w:p>
        </w:tc>
        <w:tc>
          <w:tcPr>
            <w:tcW w:w="6066" w:type="dxa"/>
            <w:shd w:val="clear" w:color="auto" w:fill="auto"/>
            <w:vAlign w:val="center"/>
          </w:tcPr>
          <w:p w14:paraId="1E10FABC" w14:textId="77777777" w:rsidR="007464E1" w:rsidRPr="00906142" w:rsidRDefault="007464E1" w:rsidP="00662C92">
            <w:pPr>
              <w:pStyle w:val="LWPTableText"/>
              <w:rPr>
                <w:rFonts w:eastAsiaTheme="minorEastAsia"/>
              </w:rPr>
            </w:pPr>
            <w:r w:rsidRPr="00906142">
              <w:rPr>
                <w:rFonts w:eastAsiaTheme="minorEastAsia"/>
              </w:rPr>
              <w:t xml:space="preserve">This </w:t>
            </w:r>
            <w:r w:rsidR="008D7DD0" w:rsidRPr="00906142">
              <w:rPr>
                <w:rFonts w:eastAsiaTheme="minorEastAsia"/>
              </w:rPr>
              <w:t>method</w:t>
            </w:r>
            <w:r w:rsidRPr="00906142">
              <w:rPr>
                <w:rFonts w:eastAsiaTheme="minorEastAsia"/>
              </w:rPr>
              <w:t xml:space="preserve"> is used to get details about all versions of the specified file that the user can access.</w:t>
            </w:r>
          </w:p>
        </w:tc>
      </w:tr>
      <w:tr w:rsidR="007464E1" w:rsidRPr="00906142" w14:paraId="1E10FAC0" w14:textId="77777777" w:rsidTr="007464E1">
        <w:trPr>
          <w:cantSplit/>
          <w:trHeight w:val="681"/>
          <w:jc w:val="center"/>
        </w:trPr>
        <w:tc>
          <w:tcPr>
            <w:tcW w:w="3510" w:type="dxa"/>
            <w:shd w:val="clear" w:color="auto" w:fill="auto"/>
            <w:vAlign w:val="center"/>
          </w:tcPr>
          <w:p w14:paraId="1E10FABE" w14:textId="77777777" w:rsidR="007464E1" w:rsidRPr="00906142" w:rsidRDefault="007464E1" w:rsidP="00662C92">
            <w:pPr>
              <w:pStyle w:val="LWPTableText"/>
              <w:rPr>
                <w:rFonts w:eastAsiaTheme="minorEastAsia"/>
              </w:rPr>
            </w:pPr>
            <w:r w:rsidRPr="00906142">
              <w:rPr>
                <w:rFonts w:eastAsiaTheme="minorEastAsia"/>
              </w:rPr>
              <w:t>RestoreVersion</w:t>
            </w:r>
          </w:p>
        </w:tc>
        <w:tc>
          <w:tcPr>
            <w:tcW w:w="6066" w:type="dxa"/>
            <w:shd w:val="clear" w:color="auto" w:fill="auto"/>
            <w:vAlign w:val="center"/>
          </w:tcPr>
          <w:p w14:paraId="1E10FABF" w14:textId="77777777" w:rsidR="007464E1" w:rsidRPr="00906142" w:rsidRDefault="007464E1" w:rsidP="00662C92">
            <w:pPr>
              <w:pStyle w:val="LWPTableText"/>
              <w:rPr>
                <w:rFonts w:eastAsiaTheme="minorEastAsia"/>
              </w:rPr>
            </w:pPr>
            <w:r w:rsidRPr="00906142">
              <w:rPr>
                <w:rFonts w:eastAsiaTheme="minorEastAsia"/>
              </w:rPr>
              <w:t xml:space="preserve">This </w:t>
            </w:r>
            <w:r w:rsidR="008D7DD0" w:rsidRPr="00906142">
              <w:rPr>
                <w:rFonts w:eastAsiaTheme="minorEastAsia"/>
              </w:rPr>
              <w:t>method</w:t>
            </w:r>
            <w:r w:rsidRPr="00906142">
              <w:rPr>
                <w:rFonts w:eastAsiaTheme="minorEastAsia"/>
              </w:rPr>
              <w:t xml:space="preserve"> is used to restore the specified file to a specific version.</w:t>
            </w:r>
          </w:p>
        </w:tc>
      </w:tr>
      <w:tr w:rsidR="007464E1" w:rsidRPr="00906142" w14:paraId="1E10FAC3" w14:textId="77777777" w:rsidTr="007464E1">
        <w:trPr>
          <w:cantSplit/>
          <w:trHeight w:val="681"/>
          <w:jc w:val="center"/>
        </w:trPr>
        <w:tc>
          <w:tcPr>
            <w:tcW w:w="3510" w:type="dxa"/>
            <w:tcBorders>
              <w:bottom w:val="single" w:sz="4" w:space="0" w:color="auto"/>
            </w:tcBorders>
            <w:shd w:val="clear" w:color="auto" w:fill="auto"/>
            <w:vAlign w:val="center"/>
          </w:tcPr>
          <w:p w14:paraId="1E10FAC1" w14:textId="77777777" w:rsidR="007464E1" w:rsidRPr="00906142" w:rsidRDefault="007464E1" w:rsidP="00662C92">
            <w:pPr>
              <w:pStyle w:val="LWPTableText"/>
              <w:rPr>
                <w:rFonts w:eastAsiaTheme="minorEastAsia"/>
              </w:rPr>
            </w:pPr>
            <w:r w:rsidRPr="00906142">
              <w:rPr>
                <w:rFonts w:eastAsiaTheme="minorEastAsia"/>
              </w:rPr>
              <w:t>InitializeUnauthorizedService</w:t>
            </w:r>
          </w:p>
        </w:tc>
        <w:tc>
          <w:tcPr>
            <w:tcW w:w="6066" w:type="dxa"/>
            <w:tcBorders>
              <w:bottom w:val="single" w:sz="4" w:space="0" w:color="auto"/>
            </w:tcBorders>
            <w:shd w:val="clear" w:color="auto" w:fill="auto"/>
            <w:vAlign w:val="center"/>
          </w:tcPr>
          <w:p w14:paraId="1E10FAC2" w14:textId="77777777" w:rsidR="007464E1" w:rsidRPr="00906142" w:rsidRDefault="007464E1" w:rsidP="00662C92">
            <w:pPr>
              <w:pStyle w:val="LWPTableText"/>
              <w:rPr>
                <w:rFonts w:eastAsiaTheme="minorEastAsia"/>
              </w:rPr>
            </w:pPr>
            <w:r w:rsidRPr="00906142">
              <w:rPr>
                <w:rFonts w:eastAsiaTheme="minorEastAsia"/>
              </w:rPr>
              <w:t xml:space="preserve">This </w:t>
            </w:r>
            <w:r w:rsidR="008D7DD0" w:rsidRPr="00906142">
              <w:rPr>
                <w:rFonts w:eastAsiaTheme="minorEastAsia"/>
              </w:rPr>
              <w:t>method</w:t>
            </w:r>
            <w:r w:rsidRPr="00906142">
              <w:rPr>
                <w:rFonts w:eastAsiaTheme="minorEastAsia"/>
              </w:rPr>
              <w:t xml:space="preserve"> is used to initialize a protocol web service using incorrect authorization information.</w:t>
            </w:r>
          </w:p>
        </w:tc>
      </w:tr>
    </w:tbl>
    <w:p w14:paraId="1E10FAC4" w14:textId="52362401" w:rsidR="00425630" w:rsidRPr="00906142" w:rsidRDefault="00425630" w:rsidP="0014544D">
      <w:pPr>
        <w:pStyle w:val="LWPHeading4H4"/>
        <w:rPr>
          <w:rFonts w:eastAsiaTheme="minorEastAsia"/>
        </w:rPr>
      </w:pPr>
      <w:bookmarkStart w:id="141" w:name="_Toc352254877"/>
      <w:bookmarkStart w:id="142" w:name="_Toc352599619"/>
      <w:bookmarkStart w:id="143" w:name="_Toc352683665"/>
      <w:bookmarkStart w:id="144" w:name="_Toc388541630"/>
      <w:r w:rsidRPr="00906142">
        <w:rPr>
          <w:rFonts w:eastAsiaTheme="minorEastAsia"/>
        </w:rPr>
        <w:t xml:space="preserve">SUT </w:t>
      </w:r>
      <w:r w:rsidR="000C33AF">
        <w:rPr>
          <w:rFonts w:eastAsiaTheme="minorEastAsia"/>
        </w:rPr>
        <w:t>c</w:t>
      </w:r>
      <w:r w:rsidRPr="00906142">
        <w:t>ontrol</w:t>
      </w:r>
      <w:r w:rsidRPr="00906142">
        <w:rPr>
          <w:rFonts w:eastAsiaTheme="minorEastAsia"/>
        </w:rPr>
        <w:t xml:space="preserve"> </w:t>
      </w:r>
      <w:r w:rsidR="000C33AF">
        <w:rPr>
          <w:rFonts w:eastAsiaTheme="minorEastAsia"/>
        </w:rPr>
        <w:t>a</w:t>
      </w:r>
      <w:r w:rsidRPr="00906142">
        <w:rPr>
          <w:rFonts w:eastAsiaTheme="minorEastAsia"/>
        </w:rPr>
        <w:t>dapters</w:t>
      </w:r>
      <w:bookmarkEnd w:id="141"/>
      <w:bookmarkEnd w:id="142"/>
      <w:bookmarkEnd w:id="143"/>
      <w:bookmarkEnd w:id="144"/>
    </w:p>
    <w:p w14:paraId="1E10FAC5" w14:textId="32F80A35" w:rsidR="00425630" w:rsidRPr="00964D0B" w:rsidRDefault="00425630" w:rsidP="00026FD6">
      <w:pPr>
        <w:pStyle w:val="LWPListBulletLevel1"/>
      </w:pPr>
      <w:r w:rsidRPr="00964D0B">
        <w:t xml:space="preserve">LISTSWS SUT </w:t>
      </w:r>
      <w:r w:rsidR="000C33AF" w:rsidRPr="00964D0B">
        <w:t>c</w:t>
      </w:r>
      <w:r w:rsidRPr="00964D0B">
        <w:t xml:space="preserve">ontrol </w:t>
      </w:r>
      <w:r w:rsidR="000C33AF" w:rsidRPr="00964D0B">
        <w:t>a</w:t>
      </w:r>
      <w:r w:rsidRPr="00964D0B">
        <w:t xml:space="preserve">dapter </w:t>
      </w:r>
      <w:r w:rsidR="000C33AF" w:rsidRPr="00964D0B">
        <w:t>i</w:t>
      </w:r>
      <w:r w:rsidRPr="00964D0B">
        <w:t>nterface</w:t>
      </w:r>
    </w:p>
    <w:p w14:paraId="1E10FAC6" w14:textId="1FA31D42" w:rsidR="00425630" w:rsidRPr="00964D0B" w:rsidRDefault="00425630" w:rsidP="00026FD6">
      <w:pPr>
        <w:pStyle w:val="LWPListBulletLevel2"/>
      </w:pPr>
      <w:r w:rsidRPr="00964D0B">
        <w:t xml:space="preserve">There are </w:t>
      </w:r>
      <w:r w:rsidR="00E21C2A" w:rsidRPr="00964D0B">
        <w:rPr>
          <w:rFonts w:eastAsiaTheme="minorEastAsia"/>
        </w:rPr>
        <w:t>five</w:t>
      </w:r>
      <w:r w:rsidR="00E21C2A" w:rsidRPr="00964D0B">
        <w:t xml:space="preserve"> </w:t>
      </w:r>
      <w:r w:rsidRPr="00964D0B">
        <w:t>methods declared in the LISTSWS SUT Control Adapter interface I</w:t>
      </w:r>
      <w:r w:rsidRPr="00964D0B">
        <w:rPr>
          <w:rFonts w:eastAsiaTheme="minorEastAsia"/>
        </w:rPr>
        <w:t>LISTSWSSUTControl</w:t>
      </w:r>
      <w:r w:rsidRPr="00964D0B">
        <w:t>Adapter.</w:t>
      </w:r>
    </w:p>
    <w:p w14:paraId="1E10FAC7" w14:textId="3E55C57E" w:rsidR="00425630" w:rsidRPr="00026FD6" w:rsidRDefault="00425630" w:rsidP="00026FD6">
      <w:pPr>
        <w:pStyle w:val="LWPListBulletLevel3"/>
      </w:pPr>
      <w:r w:rsidRPr="00026FD6">
        <w:t xml:space="preserve">These </w:t>
      </w:r>
      <w:r w:rsidR="00E21C2A" w:rsidRPr="00026FD6">
        <w:t>five</w:t>
      </w:r>
      <w:r w:rsidRPr="00026FD6">
        <w:t xml:space="preserve"> methods correspond to the </w:t>
      </w:r>
      <w:r w:rsidR="00E21C2A" w:rsidRPr="00026FD6">
        <w:t xml:space="preserve">five </w:t>
      </w:r>
      <w:r w:rsidRPr="00026FD6">
        <w:t xml:space="preserve">MS-LISTSWS operations: AddList, DeleteList, GetList, CheckInFile and CheckOutFile. The operators of the </w:t>
      </w:r>
      <w:r w:rsidR="002D2CBA" w:rsidRPr="00026FD6">
        <w:t xml:space="preserve">five </w:t>
      </w:r>
      <w:r w:rsidRPr="00026FD6">
        <w:t xml:space="preserve">methods are abstracted the same as the operations specified in the MS-LISTSWS. </w:t>
      </w:r>
    </w:p>
    <w:p w14:paraId="1E10FAC8" w14:textId="7B864EEF" w:rsidR="008D7DD0" w:rsidRPr="00964D0B" w:rsidRDefault="008D7DD0" w:rsidP="00026FD6">
      <w:pPr>
        <w:pStyle w:val="LWPListBulletLevel2"/>
      </w:pPr>
      <w:r w:rsidRPr="00964D0B">
        <w:rPr>
          <w:lang w:eastAsia="zh-CN"/>
        </w:rPr>
        <w:t xml:space="preserve">The </w:t>
      </w:r>
      <w:r w:rsidRPr="00964D0B">
        <w:t>following</w:t>
      </w:r>
      <w:r w:rsidRPr="00964D0B">
        <w:rPr>
          <w:lang w:eastAsia="zh-CN"/>
        </w:rPr>
        <w:t xml:space="preserve"> table shows the </w:t>
      </w:r>
      <w:r w:rsidRPr="00964D0B">
        <w:t>details</w:t>
      </w:r>
      <w:r w:rsidRPr="00964D0B">
        <w:rPr>
          <w:lang w:eastAsia="zh-CN"/>
        </w:rPr>
        <w:t xml:space="preserve"> of these </w:t>
      </w:r>
      <w:r w:rsidR="00E21C2A" w:rsidRPr="00964D0B">
        <w:rPr>
          <w:lang w:eastAsia="zh-CN"/>
        </w:rPr>
        <w:t xml:space="preserve">five </w:t>
      </w:r>
      <w:r w:rsidRPr="00964D0B">
        <w:rPr>
          <w:lang w:eastAsia="zh-CN"/>
        </w:rPr>
        <w:t>interface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066"/>
      </w:tblGrid>
      <w:tr w:rsidR="008D7DD0" w:rsidRPr="00906142" w14:paraId="1E10FACB" w14:textId="77777777" w:rsidTr="00617CC6">
        <w:trPr>
          <w:cantSplit/>
          <w:trHeight w:val="681"/>
          <w:jc w:val="center"/>
        </w:trPr>
        <w:tc>
          <w:tcPr>
            <w:tcW w:w="3510" w:type="dxa"/>
            <w:tcBorders>
              <w:bottom w:val="single" w:sz="4" w:space="0" w:color="auto"/>
            </w:tcBorders>
            <w:shd w:val="pct15" w:color="auto" w:fill="auto"/>
            <w:vAlign w:val="center"/>
          </w:tcPr>
          <w:p w14:paraId="1E10FAC9" w14:textId="0D806FD5" w:rsidR="008D7DD0" w:rsidRPr="00906142" w:rsidRDefault="008D7DD0" w:rsidP="00F41B46">
            <w:pPr>
              <w:pStyle w:val="LWPTableHeading"/>
            </w:pPr>
            <w:r w:rsidRPr="00906142">
              <w:t xml:space="preserve">Interface </w:t>
            </w:r>
            <w:r w:rsidR="00F41B46">
              <w:t>m</w:t>
            </w:r>
            <w:r w:rsidR="00F41B46" w:rsidRPr="00906142">
              <w:t xml:space="preserve">ethod </w:t>
            </w:r>
            <w:r w:rsidR="00A311BC">
              <w:t>n</w:t>
            </w:r>
            <w:r w:rsidR="00F41B46" w:rsidRPr="00906142">
              <w:t>ame</w:t>
            </w:r>
          </w:p>
        </w:tc>
        <w:tc>
          <w:tcPr>
            <w:tcW w:w="6066" w:type="dxa"/>
            <w:tcBorders>
              <w:bottom w:val="single" w:sz="4" w:space="0" w:color="auto"/>
            </w:tcBorders>
            <w:shd w:val="pct15" w:color="auto" w:fill="auto"/>
            <w:vAlign w:val="center"/>
          </w:tcPr>
          <w:p w14:paraId="1E10FACA" w14:textId="77777777" w:rsidR="008D7DD0" w:rsidRPr="00906142" w:rsidRDefault="008D7DD0" w:rsidP="007F5558">
            <w:pPr>
              <w:pStyle w:val="LWPTableHeading"/>
            </w:pPr>
            <w:r w:rsidRPr="00906142">
              <w:t>Description</w:t>
            </w:r>
          </w:p>
        </w:tc>
      </w:tr>
      <w:tr w:rsidR="008D7DD0" w:rsidRPr="00906142" w14:paraId="1E10FACE" w14:textId="77777777" w:rsidTr="00617CC6">
        <w:trPr>
          <w:cantSplit/>
          <w:trHeight w:val="681"/>
          <w:jc w:val="center"/>
        </w:trPr>
        <w:tc>
          <w:tcPr>
            <w:tcW w:w="3510" w:type="dxa"/>
            <w:shd w:val="clear" w:color="auto" w:fill="auto"/>
            <w:vAlign w:val="center"/>
          </w:tcPr>
          <w:p w14:paraId="1E10FACC" w14:textId="77777777" w:rsidR="008D7DD0" w:rsidRPr="00906142" w:rsidRDefault="008D7DD0" w:rsidP="00863E38">
            <w:pPr>
              <w:pStyle w:val="LWPTableText"/>
              <w:rPr>
                <w:rFonts w:eastAsiaTheme="minorEastAsia"/>
              </w:rPr>
            </w:pPr>
            <w:r w:rsidRPr="00906142">
              <w:rPr>
                <w:rFonts w:eastAsiaTheme="minorEastAsia"/>
              </w:rPr>
              <w:t>AddList</w:t>
            </w:r>
          </w:p>
        </w:tc>
        <w:tc>
          <w:tcPr>
            <w:tcW w:w="6066" w:type="dxa"/>
            <w:shd w:val="clear" w:color="auto" w:fill="auto"/>
            <w:vAlign w:val="center"/>
          </w:tcPr>
          <w:p w14:paraId="1E10FACD" w14:textId="77777777" w:rsidR="008D7DD0" w:rsidRPr="00906142" w:rsidRDefault="008D7DD0" w:rsidP="00863E38">
            <w:pPr>
              <w:pStyle w:val="LWPTableText"/>
              <w:rPr>
                <w:rFonts w:eastAsiaTheme="minorEastAsia"/>
              </w:rPr>
            </w:pPr>
            <w:r w:rsidRPr="00906142">
              <w:rPr>
                <w:rFonts w:eastAsiaTheme="minorEastAsia"/>
              </w:rPr>
              <w:t>This method is used to create a list in site.</w:t>
            </w:r>
          </w:p>
        </w:tc>
      </w:tr>
      <w:tr w:rsidR="008D7DD0" w:rsidRPr="00906142" w14:paraId="1E10FAD1" w14:textId="77777777" w:rsidTr="00617CC6">
        <w:trPr>
          <w:cantSplit/>
          <w:trHeight w:val="681"/>
          <w:jc w:val="center"/>
        </w:trPr>
        <w:tc>
          <w:tcPr>
            <w:tcW w:w="3510" w:type="dxa"/>
            <w:shd w:val="clear" w:color="auto" w:fill="auto"/>
            <w:vAlign w:val="center"/>
          </w:tcPr>
          <w:p w14:paraId="1E10FACF" w14:textId="77777777" w:rsidR="008D7DD0" w:rsidRPr="00906142" w:rsidRDefault="008D7DD0" w:rsidP="00863E38">
            <w:pPr>
              <w:pStyle w:val="LWPTableText"/>
              <w:rPr>
                <w:rFonts w:eastAsiaTheme="minorEastAsia"/>
              </w:rPr>
            </w:pPr>
            <w:r w:rsidRPr="00906142">
              <w:rPr>
                <w:rFonts w:eastAsiaTheme="minorEastAsia"/>
              </w:rPr>
              <w:t>CheckInFile</w:t>
            </w:r>
          </w:p>
        </w:tc>
        <w:tc>
          <w:tcPr>
            <w:tcW w:w="6066" w:type="dxa"/>
            <w:shd w:val="clear" w:color="auto" w:fill="auto"/>
            <w:vAlign w:val="center"/>
          </w:tcPr>
          <w:p w14:paraId="1E10FAD0" w14:textId="77777777" w:rsidR="008D7DD0" w:rsidRPr="00906142" w:rsidRDefault="008D7DD0" w:rsidP="00863E38">
            <w:pPr>
              <w:pStyle w:val="LWPTableText"/>
              <w:rPr>
                <w:rFonts w:eastAsiaTheme="minorEastAsia"/>
              </w:rPr>
            </w:pPr>
            <w:r w:rsidRPr="00906142">
              <w:rPr>
                <w:rFonts w:eastAsiaTheme="minorEastAsia"/>
              </w:rPr>
              <w:t>T</w:t>
            </w:r>
            <w:r w:rsidR="00B07221" w:rsidRPr="00906142">
              <w:rPr>
                <w:rFonts w:eastAsiaTheme="minorEastAsia"/>
              </w:rPr>
              <w:t>his method is used to check in a file</w:t>
            </w:r>
            <w:r w:rsidRPr="00906142">
              <w:rPr>
                <w:rFonts w:eastAsiaTheme="minorEastAsia"/>
              </w:rPr>
              <w:t xml:space="preserve"> to a document library.</w:t>
            </w:r>
          </w:p>
        </w:tc>
      </w:tr>
      <w:tr w:rsidR="008D7DD0" w:rsidRPr="00906142" w14:paraId="1E10FAD4" w14:textId="77777777" w:rsidTr="00617CC6">
        <w:trPr>
          <w:cantSplit/>
          <w:trHeight w:val="681"/>
          <w:jc w:val="center"/>
        </w:trPr>
        <w:tc>
          <w:tcPr>
            <w:tcW w:w="3510" w:type="dxa"/>
            <w:shd w:val="clear" w:color="auto" w:fill="auto"/>
            <w:vAlign w:val="center"/>
          </w:tcPr>
          <w:p w14:paraId="1E10FAD2" w14:textId="77777777" w:rsidR="008D7DD0" w:rsidRPr="00906142" w:rsidRDefault="008D7DD0" w:rsidP="00863E38">
            <w:pPr>
              <w:pStyle w:val="LWPTableText"/>
              <w:rPr>
                <w:rFonts w:eastAsiaTheme="minorEastAsia"/>
              </w:rPr>
            </w:pPr>
            <w:r w:rsidRPr="00906142">
              <w:rPr>
                <w:rFonts w:eastAsiaTheme="minorEastAsia"/>
              </w:rPr>
              <w:t>Check</w:t>
            </w:r>
            <w:r w:rsidR="00C4306F">
              <w:rPr>
                <w:rFonts w:eastAsiaTheme="minorEastAsia"/>
              </w:rPr>
              <w:t>o</w:t>
            </w:r>
            <w:r w:rsidRPr="00906142">
              <w:rPr>
                <w:rFonts w:eastAsiaTheme="minorEastAsia"/>
              </w:rPr>
              <w:t>utFile</w:t>
            </w:r>
          </w:p>
        </w:tc>
        <w:tc>
          <w:tcPr>
            <w:tcW w:w="6066" w:type="dxa"/>
            <w:shd w:val="clear" w:color="auto" w:fill="auto"/>
            <w:vAlign w:val="center"/>
          </w:tcPr>
          <w:p w14:paraId="1E10FAD3" w14:textId="77777777" w:rsidR="008D7DD0" w:rsidRPr="00906142" w:rsidRDefault="008D7DD0" w:rsidP="00863E38">
            <w:pPr>
              <w:pStyle w:val="LWPTableText"/>
              <w:rPr>
                <w:rFonts w:eastAsiaTheme="minorEastAsia"/>
              </w:rPr>
            </w:pPr>
            <w:r w:rsidRPr="00906142">
              <w:rPr>
                <w:rFonts w:eastAsiaTheme="minorEastAsia"/>
              </w:rPr>
              <w:t>This method is used to check out a document in a document library.</w:t>
            </w:r>
          </w:p>
        </w:tc>
      </w:tr>
      <w:tr w:rsidR="008D7DD0" w:rsidRPr="00906142" w14:paraId="1E10FAD7" w14:textId="77777777" w:rsidTr="00617CC6">
        <w:trPr>
          <w:cantSplit/>
          <w:trHeight w:val="681"/>
          <w:jc w:val="center"/>
        </w:trPr>
        <w:tc>
          <w:tcPr>
            <w:tcW w:w="3510" w:type="dxa"/>
            <w:shd w:val="clear" w:color="auto" w:fill="auto"/>
            <w:vAlign w:val="center"/>
          </w:tcPr>
          <w:p w14:paraId="1E10FAD5" w14:textId="77777777" w:rsidR="008D7DD0" w:rsidRPr="00906142" w:rsidRDefault="008D7DD0" w:rsidP="00863E38">
            <w:pPr>
              <w:pStyle w:val="LWPTableText"/>
              <w:rPr>
                <w:rFonts w:eastAsiaTheme="minorEastAsia"/>
              </w:rPr>
            </w:pPr>
            <w:r w:rsidRPr="00906142">
              <w:rPr>
                <w:rFonts w:eastAsiaTheme="minorEastAsia"/>
              </w:rPr>
              <w:t>DeleteList</w:t>
            </w:r>
          </w:p>
        </w:tc>
        <w:tc>
          <w:tcPr>
            <w:tcW w:w="6066" w:type="dxa"/>
            <w:shd w:val="clear" w:color="auto" w:fill="auto"/>
            <w:vAlign w:val="center"/>
          </w:tcPr>
          <w:p w14:paraId="1E10FAD6" w14:textId="77777777" w:rsidR="008D7DD0" w:rsidRPr="00906142" w:rsidRDefault="008D7DD0" w:rsidP="00863E38">
            <w:pPr>
              <w:pStyle w:val="LWPTableText"/>
              <w:rPr>
                <w:rFonts w:eastAsiaTheme="minorEastAsia"/>
              </w:rPr>
            </w:pPr>
            <w:r w:rsidRPr="00906142">
              <w:rPr>
                <w:rFonts w:eastAsiaTheme="minorEastAsia"/>
              </w:rPr>
              <w:t>This method is used to delete the specified list in site.</w:t>
            </w:r>
          </w:p>
        </w:tc>
      </w:tr>
      <w:tr w:rsidR="008D7DD0" w:rsidRPr="00906142" w14:paraId="1E10FADA" w14:textId="77777777" w:rsidTr="00617CC6">
        <w:trPr>
          <w:cantSplit/>
          <w:trHeight w:val="681"/>
          <w:jc w:val="center"/>
        </w:trPr>
        <w:tc>
          <w:tcPr>
            <w:tcW w:w="3510" w:type="dxa"/>
            <w:tcBorders>
              <w:bottom w:val="single" w:sz="4" w:space="0" w:color="auto"/>
            </w:tcBorders>
            <w:shd w:val="clear" w:color="auto" w:fill="auto"/>
            <w:vAlign w:val="center"/>
          </w:tcPr>
          <w:p w14:paraId="1E10FAD8" w14:textId="77777777" w:rsidR="008D7DD0" w:rsidRPr="00906142" w:rsidRDefault="008D7DD0" w:rsidP="00863E38">
            <w:pPr>
              <w:pStyle w:val="LWPTableText"/>
              <w:rPr>
                <w:rFonts w:eastAsiaTheme="minorEastAsia"/>
              </w:rPr>
            </w:pPr>
            <w:r w:rsidRPr="00906142">
              <w:rPr>
                <w:rFonts w:eastAsiaTheme="minorEastAsia"/>
              </w:rPr>
              <w:t>GetListID</w:t>
            </w:r>
          </w:p>
        </w:tc>
        <w:tc>
          <w:tcPr>
            <w:tcW w:w="6066" w:type="dxa"/>
            <w:tcBorders>
              <w:bottom w:val="single" w:sz="4" w:space="0" w:color="auto"/>
            </w:tcBorders>
            <w:shd w:val="clear" w:color="auto" w:fill="auto"/>
            <w:vAlign w:val="center"/>
          </w:tcPr>
          <w:p w14:paraId="1E10FAD9" w14:textId="77777777" w:rsidR="008D7DD0" w:rsidRPr="00906142" w:rsidRDefault="008D7DD0" w:rsidP="00863E38">
            <w:pPr>
              <w:pStyle w:val="LWPTableText"/>
              <w:rPr>
                <w:rFonts w:eastAsiaTheme="minorEastAsia"/>
              </w:rPr>
            </w:pPr>
            <w:r w:rsidRPr="00906142">
              <w:rPr>
                <w:rFonts w:eastAsiaTheme="minorEastAsia"/>
              </w:rPr>
              <w:t>This method is used to get the id of specified list.</w:t>
            </w:r>
          </w:p>
        </w:tc>
      </w:tr>
    </w:tbl>
    <w:p w14:paraId="1E10FADB" w14:textId="77777777" w:rsidR="00425630" w:rsidRPr="007F5558" w:rsidRDefault="00425630" w:rsidP="00026FD6">
      <w:pPr>
        <w:pStyle w:val="LWPListBulletLevel1"/>
      </w:pPr>
      <w:r w:rsidRPr="007F5558">
        <w:t>SUT Control Adapter Interface</w:t>
      </w:r>
    </w:p>
    <w:p w14:paraId="1E10FADC" w14:textId="57AC8434" w:rsidR="00425630" w:rsidRPr="007F5558" w:rsidRDefault="00923DC3" w:rsidP="00026FD6">
      <w:pPr>
        <w:pStyle w:val="LWPListBulletLevel2"/>
      </w:pPr>
      <w:r w:rsidRPr="007F5558">
        <w:rPr>
          <w:lang w:eastAsia="zh-CN"/>
        </w:rPr>
        <w:t xml:space="preserve">There are </w:t>
      </w:r>
      <w:r w:rsidR="007A1C40" w:rsidRPr="007F5558">
        <w:rPr>
          <w:lang w:eastAsia="zh-CN"/>
        </w:rPr>
        <w:t>10</w:t>
      </w:r>
      <w:r w:rsidR="00425630" w:rsidRPr="007F5558">
        <w:t xml:space="preserve"> methods declared in the SUT control adapt</w:t>
      </w:r>
      <w:r w:rsidRPr="007F5558">
        <w:t>er interface ISUTControlAdapter</w:t>
      </w:r>
      <w:r w:rsidRPr="007F5558">
        <w:rPr>
          <w:lang w:eastAsia="zh-CN"/>
        </w:rPr>
        <w:t xml:space="preserve">, the following table shows the details of these </w:t>
      </w:r>
      <w:r w:rsidR="0023519E">
        <w:rPr>
          <w:lang w:eastAsia="zh-CN"/>
        </w:rPr>
        <w:t>t</w:t>
      </w:r>
      <w:r w:rsidR="001B401B">
        <w:rPr>
          <w:lang w:eastAsia="zh-CN"/>
        </w:rPr>
        <w:t>en</w:t>
      </w:r>
      <w:r w:rsidR="0023519E" w:rsidRPr="007F5558">
        <w:rPr>
          <w:lang w:eastAsia="zh-CN"/>
        </w:rPr>
        <w:t xml:space="preserve"> </w:t>
      </w:r>
      <w:r w:rsidRPr="007F5558">
        <w:rPr>
          <w:lang w:eastAsia="zh-CN"/>
        </w:rPr>
        <w:t>interface metho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066"/>
      </w:tblGrid>
      <w:tr w:rsidR="00923DC3" w:rsidRPr="00906142" w14:paraId="1E10FADF" w14:textId="77777777" w:rsidTr="00617CC6">
        <w:trPr>
          <w:cantSplit/>
          <w:trHeight w:val="681"/>
          <w:jc w:val="center"/>
        </w:trPr>
        <w:tc>
          <w:tcPr>
            <w:tcW w:w="3510" w:type="dxa"/>
            <w:tcBorders>
              <w:bottom w:val="single" w:sz="4" w:space="0" w:color="auto"/>
            </w:tcBorders>
            <w:shd w:val="pct15" w:color="auto" w:fill="auto"/>
            <w:vAlign w:val="center"/>
          </w:tcPr>
          <w:p w14:paraId="1E10FADD" w14:textId="31E52FBC" w:rsidR="00923DC3" w:rsidRPr="00906142" w:rsidRDefault="00923DC3" w:rsidP="00F41B46">
            <w:pPr>
              <w:pStyle w:val="LWPTableHeading"/>
            </w:pPr>
            <w:r w:rsidRPr="00906142">
              <w:t xml:space="preserve">Interface </w:t>
            </w:r>
            <w:r w:rsidR="00F41B46">
              <w:t>m</w:t>
            </w:r>
            <w:r w:rsidRPr="00906142">
              <w:t xml:space="preserve">ethod </w:t>
            </w:r>
            <w:r w:rsidR="00F41B46">
              <w:t>n</w:t>
            </w:r>
            <w:r w:rsidR="00F41B46" w:rsidRPr="00906142">
              <w:t>ame</w:t>
            </w:r>
          </w:p>
        </w:tc>
        <w:tc>
          <w:tcPr>
            <w:tcW w:w="6066" w:type="dxa"/>
            <w:tcBorders>
              <w:bottom w:val="single" w:sz="4" w:space="0" w:color="auto"/>
            </w:tcBorders>
            <w:shd w:val="pct15" w:color="auto" w:fill="auto"/>
            <w:vAlign w:val="center"/>
          </w:tcPr>
          <w:p w14:paraId="1E10FADE" w14:textId="77777777" w:rsidR="00923DC3" w:rsidRPr="00906142" w:rsidRDefault="00923DC3" w:rsidP="00E64ADE">
            <w:pPr>
              <w:pStyle w:val="LWPTableHeading"/>
            </w:pPr>
            <w:r w:rsidRPr="00906142">
              <w:t>Description</w:t>
            </w:r>
          </w:p>
        </w:tc>
      </w:tr>
      <w:tr w:rsidR="00923DC3" w:rsidRPr="00906142" w14:paraId="1E10FAE2" w14:textId="77777777" w:rsidTr="00617CC6">
        <w:trPr>
          <w:cantSplit/>
          <w:trHeight w:val="681"/>
          <w:jc w:val="center"/>
        </w:trPr>
        <w:tc>
          <w:tcPr>
            <w:tcW w:w="3510" w:type="dxa"/>
            <w:shd w:val="clear" w:color="auto" w:fill="auto"/>
            <w:vAlign w:val="center"/>
          </w:tcPr>
          <w:p w14:paraId="1E10FAE0" w14:textId="77777777" w:rsidR="00923DC3" w:rsidRPr="00906142" w:rsidRDefault="00923DC3" w:rsidP="00E64ADE">
            <w:pPr>
              <w:pStyle w:val="LWPTableText"/>
              <w:rPr>
                <w:rFonts w:eastAsiaTheme="minorEastAsia"/>
              </w:rPr>
            </w:pPr>
            <w:r w:rsidRPr="00906142">
              <w:rPr>
                <w:rFonts w:eastAsiaTheme="minorEastAsia"/>
              </w:rPr>
              <w:t>AddFile</w:t>
            </w:r>
          </w:p>
        </w:tc>
        <w:tc>
          <w:tcPr>
            <w:tcW w:w="6066" w:type="dxa"/>
            <w:shd w:val="clear" w:color="auto" w:fill="auto"/>
            <w:vAlign w:val="center"/>
          </w:tcPr>
          <w:p w14:paraId="1E10FAE1" w14:textId="77777777" w:rsidR="00923DC3" w:rsidRPr="00906142" w:rsidRDefault="00923DC3" w:rsidP="00E64ADE">
            <w:pPr>
              <w:pStyle w:val="LWPTableText"/>
              <w:rPr>
                <w:rFonts w:eastAsiaTheme="minorEastAsia"/>
              </w:rPr>
            </w:pPr>
            <w:r w:rsidRPr="00906142">
              <w:rPr>
                <w:rFonts w:eastAsiaTheme="minorEastAsia"/>
              </w:rPr>
              <w:t>This method is used to upload a file to the specified list.</w:t>
            </w:r>
          </w:p>
        </w:tc>
      </w:tr>
      <w:tr w:rsidR="007A1C40" w:rsidRPr="00906142" w14:paraId="1E10FAE5" w14:textId="77777777" w:rsidTr="00617CC6">
        <w:trPr>
          <w:cantSplit/>
          <w:trHeight w:val="681"/>
          <w:jc w:val="center"/>
        </w:trPr>
        <w:tc>
          <w:tcPr>
            <w:tcW w:w="3510" w:type="dxa"/>
            <w:shd w:val="clear" w:color="auto" w:fill="auto"/>
            <w:vAlign w:val="center"/>
          </w:tcPr>
          <w:p w14:paraId="1E10FAE3" w14:textId="77777777" w:rsidR="007A1C40" w:rsidRPr="00906142" w:rsidRDefault="007A1C40" w:rsidP="00E64ADE">
            <w:pPr>
              <w:pStyle w:val="LWPTableText"/>
              <w:rPr>
                <w:rFonts w:eastAsiaTheme="minorEastAsia"/>
              </w:rPr>
            </w:pPr>
            <w:r>
              <w:rPr>
                <w:rFonts w:eastAsiaTheme="minorEastAsia"/>
              </w:rPr>
              <w:lastRenderedPageBreak/>
              <w:t>AddFolder</w:t>
            </w:r>
          </w:p>
        </w:tc>
        <w:tc>
          <w:tcPr>
            <w:tcW w:w="6066" w:type="dxa"/>
            <w:shd w:val="clear" w:color="auto" w:fill="auto"/>
            <w:vAlign w:val="center"/>
          </w:tcPr>
          <w:p w14:paraId="1E10FAE4" w14:textId="77777777" w:rsidR="007A1C40" w:rsidRPr="00906142" w:rsidRDefault="007A1C40" w:rsidP="00E64ADE">
            <w:pPr>
              <w:pStyle w:val="LWPTableText"/>
              <w:rPr>
                <w:rFonts w:eastAsiaTheme="minorEastAsia"/>
              </w:rPr>
            </w:pPr>
            <w:r w:rsidRPr="00906142">
              <w:rPr>
                <w:rFonts w:eastAsiaTheme="minorEastAsia"/>
              </w:rPr>
              <w:t xml:space="preserve">This method is used to </w:t>
            </w:r>
            <w:r w:rsidRPr="007A1C40">
              <w:rPr>
                <w:rFonts w:eastAsiaTheme="minorEastAsia"/>
              </w:rPr>
              <w:t>Create a sub</w:t>
            </w:r>
            <w:r>
              <w:rPr>
                <w:rFonts w:eastAsiaTheme="minorEastAsia"/>
              </w:rPr>
              <w:t xml:space="preserve"> folder into the specified list</w:t>
            </w:r>
            <w:r w:rsidRPr="00906142">
              <w:rPr>
                <w:rFonts w:eastAsiaTheme="minorEastAsia"/>
              </w:rPr>
              <w:t>.</w:t>
            </w:r>
          </w:p>
        </w:tc>
      </w:tr>
      <w:tr w:rsidR="00923DC3" w:rsidRPr="00906142" w14:paraId="1E10FAE8" w14:textId="77777777" w:rsidTr="00617CC6">
        <w:trPr>
          <w:cantSplit/>
          <w:trHeight w:val="681"/>
          <w:jc w:val="center"/>
        </w:trPr>
        <w:tc>
          <w:tcPr>
            <w:tcW w:w="3510" w:type="dxa"/>
            <w:shd w:val="clear" w:color="auto" w:fill="auto"/>
            <w:vAlign w:val="center"/>
          </w:tcPr>
          <w:p w14:paraId="1E10FAE6" w14:textId="77777777" w:rsidR="00923DC3" w:rsidRPr="00906142" w:rsidRDefault="00923DC3" w:rsidP="00E64ADE">
            <w:pPr>
              <w:pStyle w:val="LWPTableText"/>
              <w:rPr>
                <w:rFonts w:eastAsiaTheme="minorEastAsia"/>
              </w:rPr>
            </w:pPr>
            <w:r w:rsidRPr="00906142">
              <w:rPr>
                <w:rFonts w:eastAsiaTheme="minorEastAsia"/>
              </w:rPr>
              <w:t>DeleteItemsInListFromRecycleBin</w:t>
            </w:r>
          </w:p>
        </w:tc>
        <w:tc>
          <w:tcPr>
            <w:tcW w:w="6066" w:type="dxa"/>
            <w:shd w:val="clear" w:color="auto" w:fill="auto"/>
            <w:vAlign w:val="center"/>
          </w:tcPr>
          <w:p w14:paraId="1E10FAE7" w14:textId="77777777" w:rsidR="00923DC3" w:rsidRPr="00906142" w:rsidRDefault="00923DC3" w:rsidP="00E64ADE">
            <w:pPr>
              <w:pStyle w:val="LWPTableText"/>
              <w:rPr>
                <w:rFonts w:eastAsiaTheme="minorEastAsia"/>
              </w:rPr>
            </w:pPr>
            <w:r w:rsidRPr="00906142">
              <w:rPr>
                <w:rFonts w:eastAsiaTheme="minorEastAsia"/>
              </w:rPr>
              <w:t xml:space="preserve">This method is used to delete the items whose original locations were in the specified list from </w:t>
            </w:r>
            <w:r w:rsidRPr="00906142">
              <w:rPr>
                <w:rFonts w:eastAsiaTheme="minorEastAsia" w:cstheme="minorHAnsi"/>
              </w:rPr>
              <w:t>Recycle Bin</w:t>
            </w:r>
            <w:r w:rsidRPr="00906142">
              <w:rPr>
                <w:rFonts w:eastAsiaTheme="minorEastAsia"/>
              </w:rPr>
              <w:t>.</w:t>
            </w:r>
          </w:p>
        </w:tc>
      </w:tr>
      <w:tr w:rsidR="00923DC3" w:rsidRPr="00906142" w14:paraId="1E10FAEB" w14:textId="77777777" w:rsidTr="00617CC6">
        <w:trPr>
          <w:cantSplit/>
          <w:trHeight w:val="681"/>
          <w:jc w:val="center"/>
        </w:trPr>
        <w:tc>
          <w:tcPr>
            <w:tcW w:w="3510" w:type="dxa"/>
            <w:shd w:val="clear" w:color="auto" w:fill="auto"/>
            <w:vAlign w:val="center"/>
          </w:tcPr>
          <w:p w14:paraId="1E10FAE9" w14:textId="77777777" w:rsidR="00923DC3" w:rsidRPr="00906142" w:rsidRDefault="00923DC3" w:rsidP="00E64ADE">
            <w:pPr>
              <w:pStyle w:val="LWPTableText"/>
              <w:rPr>
                <w:rFonts w:eastAsiaTheme="minorEastAsia"/>
              </w:rPr>
            </w:pPr>
            <w:r w:rsidRPr="00906142">
              <w:rPr>
                <w:rFonts w:eastAsiaTheme="minorEastAsia"/>
              </w:rPr>
              <w:t>GetFileVersionAttributes</w:t>
            </w:r>
          </w:p>
        </w:tc>
        <w:tc>
          <w:tcPr>
            <w:tcW w:w="6066" w:type="dxa"/>
            <w:shd w:val="clear" w:color="auto" w:fill="auto"/>
            <w:vAlign w:val="center"/>
          </w:tcPr>
          <w:p w14:paraId="1E10FAEA" w14:textId="77777777" w:rsidR="00923DC3" w:rsidRPr="00906142" w:rsidRDefault="00923DC3" w:rsidP="00E64ADE">
            <w:pPr>
              <w:pStyle w:val="LWPTableText"/>
              <w:rPr>
                <w:rFonts w:eastAsiaTheme="minorEastAsia"/>
              </w:rPr>
            </w:pPr>
            <w:r w:rsidRPr="00906142">
              <w:rPr>
                <w:rFonts w:eastAsiaTheme="minorEastAsia"/>
              </w:rPr>
              <w:t>This method is used to get the attributes of the specified version of the file.</w:t>
            </w:r>
          </w:p>
        </w:tc>
      </w:tr>
      <w:tr w:rsidR="00923DC3" w:rsidRPr="00906142" w14:paraId="1E10FAEE" w14:textId="77777777" w:rsidTr="00617CC6">
        <w:trPr>
          <w:cantSplit/>
          <w:trHeight w:val="681"/>
          <w:jc w:val="center"/>
        </w:trPr>
        <w:tc>
          <w:tcPr>
            <w:tcW w:w="3510" w:type="dxa"/>
            <w:shd w:val="clear" w:color="auto" w:fill="auto"/>
            <w:vAlign w:val="center"/>
          </w:tcPr>
          <w:p w14:paraId="1E10FAEC" w14:textId="77777777" w:rsidR="00923DC3" w:rsidRPr="00906142" w:rsidRDefault="00923DC3" w:rsidP="00E64ADE">
            <w:pPr>
              <w:pStyle w:val="LWPTableText"/>
              <w:rPr>
                <w:rFonts w:eastAsiaTheme="minorEastAsia"/>
              </w:rPr>
            </w:pPr>
            <w:r w:rsidRPr="00906142">
              <w:rPr>
                <w:rFonts w:eastAsiaTheme="minorEastAsia"/>
              </w:rPr>
              <w:t>GetFileVersions</w:t>
            </w:r>
          </w:p>
        </w:tc>
        <w:tc>
          <w:tcPr>
            <w:tcW w:w="6066" w:type="dxa"/>
            <w:shd w:val="clear" w:color="auto" w:fill="auto"/>
            <w:vAlign w:val="center"/>
          </w:tcPr>
          <w:p w14:paraId="1E10FAED" w14:textId="77777777" w:rsidR="00923DC3" w:rsidRPr="00906142" w:rsidRDefault="00923DC3" w:rsidP="00E64ADE">
            <w:pPr>
              <w:pStyle w:val="LWPTableText"/>
              <w:rPr>
                <w:rFonts w:eastAsiaTheme="minorEastAsia"/>
              </w:rPr>
            </w:pPr>
            <w:r w:rsidRPr="00906142">
              <w:rPr>
                <w:rFonts w:eastAsiaTheme="minorEastAsia"/>
              </w:rPr>
              <w:t>This method is used to get all versions of the specified file in the specified list.</w:t>
            </w:r>
          </w:p>
        </w:tc>
      </w:tr>
      <w:tr w:rsidR="00923DC3" w:rsidRPr="00906142" w14:paraId="1E10FAF1" w14:textId="77777777" w:rsidTr="00923DC3">
        <w:trPr>
          <w:cantSplit/>
          <w:trHeight w:val="681"/>
          <w:jc w:val="center"/>
        </w:trPr>
        <w:tc>
          <w:tcPr>
            <w:tcW w:w="3510" w:type="dxa"/>
            <w:shd w:val="clear" w:color="auto" w:fill="auto"/>
            <w:vAlign w:val="center"/>
          </w:tcPr>
          <w:p w14:paraId="1E10FAEF" w14:textId="77777777" w:rsidR="00923DC3" w:rsidRPr="00906142" w:rsidRDefault="00923DC3" w:rsidP="00E64ADE">
            <w:pPr>
              <w:pStyle w:val="LWPTableText"/>
              <w:rPr>
                <w:rFonts w:eastAsiaTheme="minorEastAsia"/>
              </w:rPr>
            </w:pPr>
            <w:r w:rsidRPr="00906142">
              <w:rPr>
                <w:rFonts w:eastAsiaTheme="minorEastAsia"/>
              </w:rPr>
              <w:t>IsFileExistInRecycleBin</w:t>
            </w:r>
          </w:p>
        </w:tc>
        <w:tc>
          <w:tcPr>
            <w:tcW w:w="6066" w:type="dxa"/>
            <w:shd w:val="clear" w:color="auto" w:fill="auto"/>
            <w:vAlign w:val="center"/>
          </w:tcPr>
          <w:p w14:paraId="1E10FAF0" w14:textId="77777777" w:rsidR="00923DC3" w:rsidRPr="00906142" w:rsidRDefault="00923DC3" w:rsidP="00E64ADE">
            <w:pPr>
              <w:pStyle w:val="LWPTableText"/>
              <w:rPr>
                <w:rFonts w:eastAsiaTheme="minorEastAsia"/>
              </w:rPr>
            </w:pPr>
            <w:r w:rsidRPr="00906142">
              <w:rPr>
                <w:rFonts w:eastAsiaTheme="minorEastAsia"/>
              </w:rPr>
              <w:t xml:space="preserve">This method is used to check whether the specified file with the specified version exists in </w:t>
            </w:r>
            <w:r w:rsidRPr="00906142">
              <w:rPr>
                <w:rFonts w:eastAsiaTheme="minorEastAsia" w:cstheme="minorHAnsi"/>
              </w:rPr>
              <w:t>Recycle Bin</w:t>
            </w:r>
            <w:r w:rsidRPr="00906142">
              <w:rPr>
                <w:rFonts w:eastAsiaTheme="minorEastAsia"/>
              </w:rPr>
              <w:t>.</w:t>
            </w:r>
          </w:p>
        </w:tc>
      </w:tr>
      <w:tr w:rsidR="00923DC3" w:rsidRPr="00906142" w14:paraId="1E10FAF4" w14:textId="77777777" w:rsidTr="00923DC3">
        <w:trPr>
          <w:cantSplit/>
          <w:trHeight w:val="681"/>
          <w:jc w:val="center"/>
        </w:trPr>
        <w:tc>
          <w:tcPr>
            <w:tcW w:w="3510" w:type="dxa"/>
            <w:shd w:val="clear" w:color="auto" w:fill="auto"/>
            <w:vAlign w:val="center"/>
          </w:tcPr>
          <w:p w14:paraId="1E10FAF2" w14:textId="77777777" w:rsidR="00923DC3" w:rsidRPr="00906142" w:rsidRDefault="00923DC3" w:rsidP="00E64ADE">
            <w:pPr>
              <w:pStyle w:val="LWPTableText"/>
              <w:rPr>
                <w:rFonts w:eastAsiaTheme="minorEastAsia"/>
              </w:rPr>
            </w:pPr>
            <w:r w:rsidRPr="00906142">
              <w:rPr>
                <w:rFonts w:eastAsiaTheme="minorEastAsia"/>
              </w:rPr>
              <w:t>SetFilePublish</w:t>
            </w:r>
          </w:p>
        </w:tc>
        <w:tc>
          <w:tcPr>
            <w:tcW w:w="6066" w:type="dxa"/>
            <w:shd w:val="clear" w:color="auto" w:fill="auto"/>
            <w:vAlign w:val="center"/>
          </w:tcPr>
          <w:p w14:paraId="1E10FAF3" w14:textId="77777777" w:rsidR="00923DC3" w:rsidRPr="00906142" w:rsidRDefault="00923DC3" w:rsidP="00E64ADE">
            <w:pPr>
              <w:pStyle w:val="LWPTableText"/>
              <w:rPr>
                <w:rFonts w:eastAsiaTheme="minorEastAsia"/>
              </w:rPr>
            </w:pPr>
            <w:r w:rsidRPr="00906142">
              <w:rPr>
                <w:rFonts w:eastAsiaTheme="minorEastAsia"/>
              </w:rPr>
              <w:t>This method is used to publish a specified file.</w:t>
            </w:r>
          </w:p>
        </w:tc>
      </w:tr>
      <w:tr w:rsidR="00923DC3" w:rsidRPr="00906142" w14:paraId="1E10FAF7" w14:textId="77777777" w:rsidTr="00923DC3">
        <w:trPr>
          <w:cantSplit/>
          <w:trHeight w:val="681"/>
          <w:jc w:val="center"/>
        </w:trPr>
        <w:tc>
          <w:tcPr>
            <w:tcW w:w="3510" w:type="dxa"/>
            <w:shd w:val="clear" w:color="auto" w:fill="auto"/>
            <w:vAlign w:val="center"/>
          </w:tcPr>
          <w:p w14:paraId="1E10FAF5" w14:textId="77777777" w:rsidR="00923DC3" w:rsidRPr="00906142" w:rsidRDefault="00923DC3" w:rsidP="00E64ADE">
            <w:pPr>
              <w:pStyle w:val="LWPTableText"/>
              <w:rPr>
                <w:rFonts w:eastAsiaTheme="minorEastAsia"/>
              </w:rPr>
            </w:pPr>
            <w:r w:rsidRPr="00906142">
              <w:rPr>
                <w:rFonts w:eastAsiaTheme="minorEastAsia"/>
              </w:rPr>
              <w:t>SetRecycleBinEnable</w:t>
            </w:r>
          </w:p>
        </w:tc>
        <w:tc>
          <w:tcPr>
            <w:tcW w:w="6066" w:type="dxa"/>
            <w:shd w:val="clear" w:color="auto" w:fill="auto"/>
            <w:vAlign w:val="center"/>
          </w:tcPr>
          <w:p w14:paraId="1E10FAF6" w14:textId="77777777" w:rsidR="00923DC3" w:rsidRPr="00906142" w:rsidRDefault="00923DC3" w:rsidP="00E64ADE">
            <w:pPr>
              <w:pStyle w:val="LWPTableText"/>
              <w:rPr>
                <w:rFonts w:eastAsiaTheme="minorEastAsia"/>
              </w:rPr>
            </w:pPr>
            <w:r w:rsidRPr="00906142">
              <w:rPr>
                <w:rFonts w:eastAsiaTheme="minorEastAsia"/>
              </w:rPr>
              <w:t xml:space="preserve">This method is used to enable or disable the </w:t>
            </w:r>
            <w:r w:rsidRPr="00906142">
              <w:rPr>
                <w:rFonts w:eastAsiaTheme="minorEastAsia" w:cstheme="minorHAnsi"/>
              </w:rPr>
              <w:t>Recycle Bin</w:t>
            </w:r>
            <w:r w:rsidRPr="00906142">
              <w:rPr>
                <w:rFonts w:eastAsiaTheme="minorEastAsia"/>
              </w:rPr>
              <w:t xml:space="preserve"> in the site.</w:t>
            </w:r>
          </w:p>
        </w:tc>
      </w:tr>
      <w:tr w:rsidR="00923DC3" w:rsidRPr="00906142" w14:paraId="1E10FAFA" w14:textId="77777777" w:rsidTr="00923DC3">
        <w:trPr>
          <w:cantSplit/>
          <w:trHeight w:val="681"/>
          <w:jc w:val="center"/>
        </w:trPr>
        <w:tc>
          <w:tcPr>
            <w:tcW w:w="3510" w:type="dxa"/>
            <w:shd w:val="clear" w:color="auto" w:fill="auto"/>
            <w:vAlign w:val="center"/>
          </w:tcPr>
          <w:p w14:paraId="1E10FAF8" w14:textId="77777777" w:rsidR="00923DC3" w:rsidRPr="00906142" w:rsidRDefault="00FD72F9" w:rsidP="00E64ADE">
            <w:pPr>
              <w:pStyle w:val="LWPTableText"/>
              <w:rPr>
                <w:rFonts w:eastAsiaTheme="minorEastAsia"/>
              </w:rPr>
            </w:pPr>
            <w:r w:rsidRPr="00FD72F9">
              <w:rPr>
                <w:rFonts w:eastAsiaTheme="minorEastAsia"/>
              </w:rPr>
              <w:t>SetEnforceCheckout</w:t>
            </w:r>
          </w:p>
        </w:tc>
        <w:tc>
          <w:tcPr>
            <w:tcW w:w="6066" w:type="dxa"/>
            <w:shd w:val="clear" w:color="auto" w:fill="auto"/>
            <w:vAlign w:val="center"/>
          </w:tcPr>
          <w:p w14:paraId="1E10FAF9" w14:textId="77777777" w:rsidR="00923DC3" w:rsidRPr="00906142" w:rsidRDefault="00923DC3" w:rsidP="00E64ADE">
            <w:pPr>
              <w:pStyle w:val="LWPTableText"/>
              <w:rPr>
                <w:rFonts w:eastAsiaTheme="minorEastAsia"/>
              </w:rPr>
            </w:pPr>
            <w:r w:rsidRPr="00906142">
              <w:rPr>
                <w:rFonts w:eastAsiaTheme="minorEastAsia"/>
              </w:rPr>
              <w:t>This method is used to enforce or</w:t>
            </w:r>
            <w:r w:rsidRPr="00906142">
              <w:rPr>
                <w:rFonts w:cstheme="minorHAnsi"/>
              </w:rPr>
              <w:t xml:space="preserve"> revoke the </w:t>
            </w:r>
            <w:r w:rsidR="005A46C2" w:rsidRPr="00906142">
              <w:rPr>
                <w:rFonts w:cstheme="minorHAnsi"/>
              </w:rPr>
              <w:t>check</w:t>
            </w:r>
            <w:r w:rsidR="005A46C2">
              <w:rPr>
                <w:rFonts w:cstheme="minorHAnsi"/>
              </w:rPr>
              <w:t>-</w:t>
            </w:r>
            <w:r w:rsidR="005A46C2" w:rsidRPr="00906142">
              <w:rPr>
                <w:rFonts w:cstheme="minorHAnsi"/>
              </w:rPr>
              <w:t>out</w:t>
            </w:r>
            <w:r w:rsidRPr="00906142">
              <w:rPr>
                <w:rFonts w:cstheme="minorHAnsi"/>
              </w:rPr>
              <w:t xml:space="preserve"> mechanism of a specified list</w:t>
            </w:r>
            <w:r w:rsidRPr="00906142">
              <w:rPr>
                <w:rFonts w:eastAsiaTheme="minorEastAsia"/>
              </w:rPr>
              <w:t>.</w:t>
            </w:r>
          </w:p>
        </w:tc>
      </w:tr>
      <w:tr w:rsidR="00923DC3" w:rsidRPr="00906142" w14:paraId="1E10FAFD" w14:textId="77777777" w:rsidTr="00617CC6">
        <w:trPr>
          <w:cantSplit/>
          <w:trHeight w:val="681"/>
          <w:jc w:val="center"/>
        </w:trPr>
        <w:tc>
          <w:tcPr>
            <w:tcW w:w="3510" w:type="dxa"/>
            <w:tcBorders>
              <w:bottom w:val="single" w:sz="4" w:space="0" w:color="auto"/>
            </w:tcBorders>
            <w:shd w:val="clear" w:color="auto" w:fill="auto"/>
            <w:vAlign w:val="center"/>
          </w:tcPr>
          <w:p w14:paraId="1E10FAFB" w14:textId="77777777" w:rsidR="00923DC3" w:rsidRPr="00906142" w:rsidRDefault="00923DC3" w:rsidP="00E64ADE">
            <w:pPr>
              <w:pStyle w:val="LWPTableText"/>
              <w:rPr>
                <w:rFonts w:eastAsiaTheme="minorEastAsia"/>
              </w:rPr>
            </w:pPr>
            <w:r w:rsidRPr="00906142">
              <w:rPr>
                <w:rFonts w:eastAsiaTheme="minorEastAsia"/>
              </w:rPr>
              <w:t>SetVersioning</w:t>
            </w:r>
          </w:p>
        </w:tc>
        <w:tc>
          <w:tcPr>
            <w:tcW w:w="6066" w:type="dxa"/>
            <w:tcBorders>
              <w:bottom w:val="single" w:sz="4" w:space="0" w:color="auto"/>
            </w:tcBorders>
            <w:shd w:val="clear" w:color="auto" w:fill="auto"/>
            <w:vAlign w:val="center"/>
          </w:tcPr>
          <w:p w14:paraId="1E10FAFC" w14:textId="77777777" w:rsidR="00923DC3" w:rsidRPr="00906142" w:rsidRDefault="00923DC3" w:rsidP="00E64ADE">
            <w:pPr>
              <w:pStyle w:val="LWPTableText"/>
              <w:rPr>
                <w:rFonts w:eastAsiaTheme="minorEastAsia"/>
              </w:rPr>
            </w:pPr>
            <w:r w:rsidRPr="00906142">
              <w:rPr>
                <w:rFonts w:eastAsiaTheme="minorEastAsia"/>
              </w:rPr>
              <w:t>This method is used to enable or disable the versioning in the list.</w:t>
            </w:r>
          </w:p>
        </w:tc>
      </w:tr>
    </w:tbl>
    <w:p w14:paraId="1E10FAFE" w14:textId="40651CCF" w:rsidR="006E51B2" w:rsidRPr="00906142" w:rsidRDefault="006E51B2" w:rsidP="006E51B2">
      <w:pPr>
        <w:pStyle w:val="Heading3"/>
      </w:pPr>
      <w:bookmarkStart w:id="145" w:name="_Toc351988878"/>
      <w:bookmarkStart w:id="146" w:name="_Toc352254878"/>
      <w:bookmarkStart w:id="147" w:name="_Toc352599620"/>
      <w:bookmarkStart w:id="148" w:name="_Toc352683666"/>
      <w:bookmarkStart w:id="149" w:name="_Toc388541631"/>
      <w:r w:rsidRPr="00906142">
        <w:t xml:space="preserve">Adapter </w:t>
      </w:r>
      <w:bookmarkEnd w:id="145"/>
      <w:r w:rsidR="000F12AB">
        <w:t>details</w:t>
      </w:r>
      <w:bookmarkEnd w:id="146"/>
      <w:bookmarkEnd w:id="147"/>
      <w:bookmarkEnd w:id="148"/>
      <w:bookmarkEnd w:id="149"/>
    </w:p>
    <w:p w14:paraId="1E10FAFF" w14:textId="020EFF0E" w:rsidR="002776F7" w:rsidRPr="0012312D" w:rsidRDefault="002776F7" w:rsidP="002776F7">
      <w:pPr>
        <w:pStyle w:val="Heading4"/>
        <w:rPr>
          <w:rFonts w:eastAsiaTheme="minorEastAsia"/>
          <w:i/>
          <w:sz w:val="26"/>
          <w:szCs w:val="18"/>
        </w:rPr>
      </w:pPr>
      <w:bookmarkStart w:id="150" w:name="_Toc231891496"/>
      <w:bookmarkStart w:id="151" w:name="_Toc231891497"/>
      <w:bookmarkStart w:id="152" w:name="_Toc231891498"/>
      <w:bookmarkStart w:id="153" w:name="_Toc231891499"/>
      <w:bookmarkStart w:id="154" w:name="_Toc231891500"/>
      <w:bookmarkStart w:id="155" w:name="_Toc352254879"/>
      <w:bookmarkStart w:id="156" w:name="_Toc352599621"/>
      <w:bookmarkStart w:id="157" w:name="_Toc352683667"/>
      <w:bookmarkStart w:id="158" w:name="_Toc388541632"/>
      <w:bookmarkEnd w:id="150"/>
      <w:bookmarkEnd w:id="151"/>
      <w:bookmarkEnd w:id="152"/>
      <w:bookmarkEnd w:id="153"/>
      <w:bookmarkEnd w:id="154"/>
      <w:r w:rsidRPr="0012312D">
        <w:rPr>
          <w:rFonts w:eastAsiaTheme="minorEastAsia"/>
          <w:sz w:val="26"/>
          <w:szCs w:val="18"/>
        </w:rPr>
        <w:t xml:space="preserve">Protocol </w:t>
      </w:r>
      <w:r w:rsidR="000F12AB">
        <w:rPr>
          <w:rFonts w:eastAsiaTheme="minorEastAsia"/>
          <w:sz w:val="26"/>
          <w:szCs w:val="18"/>
        </w:rPr>
        <w:t>a</w:t>
      </w:r>
      <w:r w:rsidR="000F12AB" w:rsidRPr="0012312D">
        <w:rPr>
          <w:rFonts w:eastAsiaTheme="minorEastAsia"/>
          <w:sz w:val="26"/>
          <w:szCs w:val="18"/>
        </w:rPr>
        <w:t>dapter</w:t>
      </w:r>
      <w:bookmarkEnd w:id="155"/>
      <w:bookmarkEnd w:id="156"/>
      <w:bookmarkEnd w:id="157"/>
      <w:bookmarkEnd w:id="158"/>
    </w:p>
    <w:p w14:paraId="1E10FB00" w14:textId="22A4395C" w:rsidR="002776F7" w:rsidRPr="00906142" w:rsidRDefault="007D3D0B" w:rsidP="00F91A49">
      <w:pPr>
        <w:pStyle w:val="Heading5"/>
        <w:rPr>
          <w:rFonts w:eastAsiaTheme="minorEastAsia"/>
        </w:rPr>
      </w:pPr>
      <w:bookmarkStart w:id="159" w:name="_Toc388541633"/>
      <w:bookmarkStart w:id="160" w:name="_Toc352254880"/>
      <w:bookmarkStart w:id="161" w:name="_Toc352599622"/>
      <w:bookmarkStart w:id="162" w:name="_Toc352683668"/>
      <w:r w:rsidRPr="00906142">
        <w:rPr>
          <w:rFonts w:eastAsiaTheme="minorEastAsia"/>
        </w:rPr>
        <w:t xml:space="preserve">MS-VERSS </w:t>
      </w:r>
      <w:r w:rsidR="00906C7F">
        <w:rPr>
          <w:rFonts w:eastAsiaTheme="minorEastAsia"/>
        </w:rPr>
        <w:t xml:space="preserve">Protocol </w:t>
      </w:r>
      <w:r w:rsidR="000F12AB">
        <w:rPr>
          <w:rFonts w:eastAsiaTheme="minorEastAsia"/>
        </w:rPr>
        <w:t>a</w:t>
      </w:r>
      <w:r w:rsidR="000F12AB" w:rsidRPr="00906142">
        <w:rPr>
          <w:rFonts w:eastAsiaTheme="minorEastAsia"/>
        </w:rPr>
        <w:t>dapter</w:t>
      </w:r>
      <w:bookmarkEnd w:id="159"/>
      <w:r w:rsidR="000F12AB" w:rsidRPr="00906142">
        <w:rPr>
          <w:rFonts w:eastAsiaTheme="minorEastAsia"/>
        </w:rPr>
        <w:t xml:space="preserve"> </w:t>
      </w:r>
      <w:bookmarkEnd w:id="160"/>
      <w:bookmarkEnd w:id="161"/>
      <w:bookmarkEnd w:id="162"/>
    </w:p>
    <w:p w14:paraId="1E10FB01" w14:textId="5AB7B0AA" w:rsidR="002776F7" w:rsidRPr="00906142" w:rsidRDefault="002776F7" w:rsidP="002776F7">
      <w:pPr>
        <w:spacing w:before="120"/>
        <w:rPr>
          <w:rFonts w:eastAsiaTheme="minorEastAsia" w:cs="Tahoma"/>
          <w:szCs w:val="18"/>
          <w:u w:val="single"/>
        </w:rPr>
      </w:pPr>
      <w:r w:rsidRPr="00906142">
        <w:rPr>
          <w:szCs w:val="18"/>
        </w:rPr>
        <w:t xml:space="preserve">The following figure </w:t>
      </w:r>
      <w:r w:rsidR="00634D8F">
        <w:rPr>
          <w:szCs w:val="18"/>
        </w:rPr>
        <w:t>show</w:t>
      </w:r>
      <w:r w:rsidR="00850A9C">
        <w:rPr>
          <w:szCs w:val="18"/>
        </w:rPr>
        <w:t>s</w:t>
      </w:r>
      <w:r w:rsidR="00634D8F" w:rsidRPr="00906142">
        <w:rPr>
          <w:szCs w:val="18"/>
        </w:rPr>
        <w:t xml:space="preserve"> </w:t>
      </w:r>
      <w:r w:rsidRPr="00906142">
        <w:rPr>
          <w:szCs w:val="18"/>
        </w:rPr>
        <w:t xml:space="preserve">the class diagram of the </w:t>
      </w:r>
      <w:r w:rsidR="007D3D0B" w:rsidRPr="00906142">
        <w:rPr>
          <w:szCs w:val="18"/>
        </w:rPr>
        <w:t xml:space="preserve">MS-VERSS </w:t>
      </w:r>
      <w:r w:rsidR="0051265F">
        <w:rPr>
          <w:szCs w:val="18"/>
        </w:rPr>
        <w:t xml:space="preserve">protocol </w:t>
      </w:r>
      <w:r w:rsidR="00A3497E">
        <w:rPr>
          <w:szCs w:val="18"/>
        </w:rPr>
        <w:t>a</w:t>
      </w:r>
      <w:r w:rsidR="007D3D0B" w:rsidRPr="00906142">
        <w:rPr>
          <w:szCs w:val="18"/>
        </w:rPr>
        <w:t>dapter</w:t>
      </w:r>
      <w:r w:rsidRPr="00906142">
        <w:rPr>
          <w:szCs w:val="18"/>
        </w:rPr>
        <w:t>.</w:t>
      </w:r>
    </w:p>
    <w:p w14:paraId="1E10FB02" w14:textId="77777777" w:rsidR="002776F7" w:rsidRPr="00906142" w:rsidRDefault="009D2504" w:rsidP="00D77D27">
      <w:pPr>
        <w:pStyle w:val="LWPFigure"/>
        <w:rPr>
          <w:i/>
          <w:szCs w:val="18"/>
        </w:rPr>
      </w:pPr>
      <w:r>
        <w:rPr>
          <w:noProof/>
          <w:lang w:eastAsia="zh-CN"/>
        </w:rPr>
        <w:lastRenderedPageBreak/>
        <w:drawing>
          <wp:inline distT="0" distB="0" distL="0" distR="0" wp14:anchorId="1E10FE78" wp14:editId="1E10FE79">
            <wp:extent cx="5486400" cy="35521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486400" cy="3552190"/>
                    </a:xfrm>
                    <a:prstGeom prst="rect">
                      <a:avLst/>
                    </a:prstGeom>
                  </pic:spPr>
                </pic:pic>
              </a:graphicData>
            </a:graphic>
          </wp:inline>
        </w:drawing>
      </w:r>
    </w:p>
    <w:p w14:paraId="1E10FB03" w14:textId="59F99A6C" w:rsidR="002776F7" w:rsidRPr="00906142" w:rsidRDefault="002776F7" w:rsidP="00D10A7D">
      <w:pPr>
        <w:pStyle w:val="LWPFigureCaption"/>
      </w:pPr>
      <w:r w:rsidRPr="00906142">
        <w:rPr>
          <w:rFonts w:eastAsiaTheme="minorEastAsia"/>
        </w:rPr>
        <w:t xml:space="preserve">Protocol </w:t>
      </w:r>
      <w:r w:rsidR="00D10A7D">
        <w:rPr>
          <w:rFonts w:eastAsiaTheme="minorEastAsia"/>
        </w:rPr>
        <w:t>a</w:t>
      </w:r>
      <w:r w:rsidRPr="00906142">
        <w:t xml:space="preserve">dapter </w:t>
      </w:r>
      <w:r w:rsidR="00D10A7D">
        <w:t>c</w:t>
      </w:r>
      <w:r w:rsidRPr="00906142">
        <w:t xml:space="preserve">lass </w:t>
      </w:r>
      <w:r w:rsidR="00D10A7D">
        <w:t>d</w:t>
      </w:r>
      <w:r w:rsidRPr="00906142">
        <w:t>iagram</w:t>
      </w:r>
    </w:p>
    <w:p w14:paraId="1E10FB05" w14:textId="753FA5CD" w:rsidR="002776F7" w:rsidRPr="001C431E" w:rsidRDefault="008962CC" w:rsidP="001C431E">
      <w:pPr>
        <w:pStyle w:val="LWPHeading4H4"/>
      </w:pPr>
      <w:bookmarkStart w:id="163" w:name="_Toc388541634"/>
      <w:r w:rsidRPr="001C431E">
        <w:t>The following outlines details of the class diagram:</w:t>
      </w:r>
      <w:bookmarkStart w:id="164" w:name="_Toc352254881"/>
      <w:bookmarkStart w:id="165" w:name="_Toc352599623"/>
      <w:bookmarkStart w:id="166" w:name="_Toc352683669"/>
      <w:r w:rsidR="002776F7" w:rsidRPr="001C431E">
        <w:t xml:space="preserve">Adapter </w:t>
      </w:r>
      <w:r w:rsidR="00380784" w:rsidRPr="001C431E">
        <w:t>i</w:t>
      </w:r>
      <w:r w:rsidR="002776F7" w:rsidRPr="001C431E">
        <w:t>nterface</w:t>
      </w:r>
      <w:bookmarkEnd w:id="163"/>
      <w:bookmarkEnd w:id="164"/>
      <w:bookmarkEnd w:id="165"/>
      <w:bookmarkEnd w:id="166"/>
    </w:p>
    <w:p w14:paraId="1E10FB06" w14:textId="77777777" w:rsidR="002776F7" w:rsidRPr="00906142" w:rsidRDefault="002776F7" w:rsidP="00623478">
      <w:pPr>
        <w:pStyle w:val="LWPListBulletLevel1"/>
      </w:pPr>
      <w:r w:rsidRPr="00906142">
        <w:t xml:space="preserve">IMS_VERSSAdapter is the interface of </w:t>
      </w:r>
      <w:r w:rsidR="009D2504">
        <w:t>the protocol adapter</w:t>
      </w:r>
      <w:r w:rsidRPr="00906142">
        <w:t xml:space="preserve">. </w:t>
      </w:r>
    </w:p>
    <w:p w14:paraId="1E10FB07" w14:textId="77777777" w:rsidR="002776F7" w:rsidRPr="00906142" w:rsidRDefault="002776F7" w:rsidP="00623478">
      <w:pPr>
        <w:pStyle w:val="LWPListBulletLevel1"/>
      </w:pPr>
      <w:r w:rsidRPr="00906142">
        <w:t>IMS_VERSSAdapter defines the methods invoked by test cases, including DeleteAllVersi</w:t>
      </w:r>
      <w:r w:rsidR="00830F6D" w:rsidRPr="00906142">
        <w:t>ons, DeleteVersion, GetVersions</w:t>
      </w:r>
      <w:r w:rsidR="00944ADC">
        <w:rPr>
          <w:rFonts w:eastAsiaTheme="minorEastAsia"/>
          <w:lang w:eastAsia="zh-CN"/>
        </w:rPr>
        <w:t>,</w:t>
      </w:r>
      <w:r w:rsidR="00B537A7">
        <w:rPr>
          <w:rFonts w:eastAsiaTheme="minorEastAsia"/>
          <w:lang w:eastAsia="zh-CN"/>
        </w:rPr>
        <w:t xml:space="preserve"> </w:t>
      </w:r>
      <w:r w:rsidR="00944ADC">
        <w:rPr>
          <w:rFonts w:eastAsiaTheme="minorEastAsia"/>
          <w:lang w:eastAsia="zh-CN"/>
        </w:rPr>
        <w:t>R</w:t>
      </w:r>
      <w:r w:rsidRPr="00906142">
        <w:t xml:space="preserve">estoreVersion </w:t>
      </w:r>
      <w:r w:rsidR="00336097" w:rsidRPr="00906142">
        <w:rPr>
          <w:rFonts w:eastAsiaTheme="minorEastAsia"/>
          <w:lang w:eastAsia="zh-CN"/>
        </w:rPr>
        <w:t xml:space="preserve">and </w:t>
      </w:r>
      <w:r w:rsidR="00336097" w:rsidRPr="00906142">
        <w:rPr>
          <w:rFonts w:eastAsiaTheme="minorEastAsia" w:cs="NSimSun"/>
        </w:rPr>
        <w:t>InitializeUnauthorizedService</w:t>
      </w:r>
      <w:r w:rsidR="00336097" w:rsidRPr="00906142">
        <w:t xml:space="preserve"> </w:t>
      </w:r>
      <w:r w:rsidRPr="00906142">
        <w:t>methods.</w:t>
      </w:r>
    </w:p>
    <w:p w14:paraId="1E10FB08" w14:textId="2D6AAC6E" w:rsidR="002776F7" w:rsidRPr="00906142" w:rsidRDefault="002776F7" w:rsidP="00623478">
      <w:pPr>
        <w:pStyle w:val="LWPHeading4H4"/>
      </w:pPr>
      <w:bookmarkStart w:id="167" w:name="_Toc352254882"/>
      <w:bookmarkStart w:id="168" w:name="_Toc352599624"/>
      <w:bookmarkStart w:id="169" w:name="_Toc352683670"/>
      <w:bookmarkStart w:id="170" w:name="_Toc388541635"/>
      <w:r w:rsidRPr="00906142">
        <w:t xml:space="preserve">Adapter </w:t>
      </w:r>
      <w:r w:rsidR="00380784">
        <w:rPr>
          <w:lang w:eastAsia="zh-CN"/>
        </w:rPr>
        <w:t>i</w:t>
      </w:r>
      <w:r w:rsidRPr="00906142">
        <w:rPr>
          <w:lang w:eastAsia="zh-CN"/>
        </w:rPr>
        <w:t>mplementation</w:t>
      </w:r>
      <w:bookmarkEnd w:id="167"/>
      <w:bookmarkEnd w:id="168"/>
      <w:bookmarkEnd w:id="169"/>
      <w:bookmarkEnd w:id="170"/>
    </w:p>
    <w:p w14:paraId="1E10FB09" w14:textId="77777777" w:rsidR="002776F7" w:rsidRDefault="002776F7" w:rsidP="00623478">
      <w:pPr>
        <w:pStyle w:val="LWPListBulletLevel1"/>
      </w:pPr>
      <w:r w:rsidRPr="00906142">
        <w:t>MS_VERSSAdapter is the Protocol Adapter class of the test suite. It is used to implement</w:t>
      </w:r>
      <w:r w:rsidRPr="00906142">
        <w:rPr>
          <w:rFonts w:eastAsiaTheme="minorEastAsia"/>
          <w:lang w:eastAsia="zh-CN"/>
        </w:rPr>
        <w:t xml:space="preserve"> </w:t>
      </w:r>
      <w:r w:rsidRPr="00906142">
        <w:t xml:space="preserve">IMS_VERSSAdapter. It sends the SOAP requests and gets corresponding SOAP responses over HTTP/HTTPS. </w:t>
      </w:r>
    </w:p>
    <w:p w14:paraId="1E10FB0A" w14:textId="77777777" w:rsidR="009D2504" w:rsidRPr="009D2504" w:rsidRDefault="009D2504" w:rsidP="00623478">
      <w:pPr>
        <w:pStyle w:val="LWPListBulletLevel1"/>
      </w:pPr>
      <w:r w:rsidRPr="009D2504">
        <w:t>The Initialize method is used to initialize the MS-</w:t>
      </w:r>
      <w:r>
        <w:t xml:space="preserve">VERSS </w:t>
      </w:r>
      <w:r w:rsidRPr="009D2504">
        <w:t xml:space="preserve">test suite. </w:t>
      </w:r>
    </w:p>
    <w:p w14:paraId="1E10FB0B" w14:textId="77777777" w:rsidR="002776F7" w:rsidRPr="00906142" w:rsidRDefault="002776F7" w:rsidP="00623478">
      <w:pPr>
        <w:pStyle w:val="LWPListBulletLevel1"/>
      </w:pPr>
      <w:r w:rsidRPr="00906142">
        <w:t>The DeleteAllVersions, DeleteVersion, GetVersions</w:t>
      </w:r>
      <w:r w:rsidRPr="00906142">
        <w:rPr>
          <w:rFonts w:eastAsiaTheme="minorEastAsia"/>
          <w:lang w:eastAsia="zh-CN"/>
        </w:rPr>
        <w:t xml:space="preserve"> </w:t>
      </w:r>
      <w:r w:rsidRPr="00906142">
        <w:t xml:space="preserve">and RestoreVersion methods are implemented by generating SOAP request, </w:t>
      </w:r>
      <w:r w:rsidRPr="00906142">
        <w:rPr>
          <w:rFonts w:eastAsiaTheme="minorEastAsia"/>
          <w:lang w:eastAsia="zh-CN"/>
        </w:rPr>
        <w:t xml:space="preserve">and then </w:t>
      </w:r>
      <w:r w:rsidRPr="00906142">
        <w:t>invoking</w:t>
      </w:r>
      <w:r w:rsidRPr="00906142">
        <w:rPr>
          <w:rFonts w:eastAsiaTheme="minorEastAsia"/>
          <w:lang w:eastAsia="zh-CN"/>
        </w:rPr>
        <w:t xml:space="preserve"> </w:t>
      </w:r>
      <w:r w:rsidRPr="00906142">
        <w:t>the DeleteAllVersions, DeleteVersion, GetVersions</w:t>
      </w:r>
      <w:r w:rsidRPr="00906142">
        <w:rPr>
          <w:rFonts w:eastAsiaTheme="minorEastAsia"/>
          <w:lang w:eastAsia="zh-CN"/>
        </w:rPr>
        <w:t xml:space="preserve"> </w:t>
      </w:r>
      <w:r w:rsidRPr="00906142">
        <w:t>and RestoreVersion methods provided by the MS-VERSS proxy class to send SOAP requests; getting corresponding de-serialized response and verifying related adapter requirements.</w:t>
      </w:r>
    </w:p>
    <w:p w14:paraId="1E10FB0C" w14:textId="7065BE2B" w:rsidR="002776F7" w:rsidRPr="00906142" w:rsidRDefault="002776F7" w:rsidP="00623478">
      <w:pPr>
        <w:pStyle w:val="LWPHeading4H4"/>
      </w:pPr>
      <w:bookmarkStart w:id="171" w:name="_Toc352254883"/>
      <w:bookmarkStart w:id="172" w:name="_Toc352599625"/>
      <w:bookmarkStart w:id="173" w:name="_Toc352683671"/>
      <w:bookmarkStart w:id="174" w:name="_Toc388541636"/>
      <w:r w:rsidRPr="00906142">
        <w:t xml:space="preserve">Other </w:t>
      </w:r>
      <w:r w:rsidR="00380784">
        <w:t>c</w:t>
      </w:r>
      <w:r w:rsidRPr="00906142">
        <w:t>lass</w:t>
      </w:r>
      <w:bookmarkEnd w:id="171"/>
      <w:bookmarkEnd w:id="172"/>
      <w:bookmarkEnd w:id="173"/>
      <w:bookmarkEnd w:id="174"/>
    </w:p>
    <w:p w14:paraId="1E10FB0D" w14:textId="77777777" w:rsidR="002776F7" w:rsidRPr="00906142" w:rsidRDefault="000F6AC1" w:rsidP="00623478">
      <w:pPr>
        <w:pStyle w:val="LWPListBulletLevel1"/>
      </w:pPr>
      <w:r w:rsidRPr="00906142">
        <w:t xml:space="preserve">The AdapterHelper class provides the methods of getting </w:t>
      </w:r>
      <w:r w:rsidRPr="00906142">
        <w:rPr>
          <w:rFonts w:eastAsiaTheme="minorEastAsia"/>
          <w:lang w:eastAsia="zh-CN"/>
        </w:rPr>
        <w:t xml:space="preserve">and </w:t>
      </w:r>
      <w:r w:rsidRPr="00906142">
        <w:t xml:space="preserve">verifying </w:t>
      </w:r>
      <w:r w:rsidRPr="00906142">
        <w:rPr>
          <w:rFonts w:eastAsiaTheme="minorEastAsia"/>
          <w:lang w:eastAsia="zh-CN"/>
        </w:rPr>
        <w:t>version information, getting and verifying</w:t>
      </w:r>
      <w:r w:rsidRPr="00906142">
        <w:t xml:space="preserve"> URL</w:t>
      </w:r>
      <w:r w:rsidRPr="00906142">
        <w:rPr>
          <w:rFonts w:eastAsiaTheme="minorEastAsia"/>
          <w:lang w:eastAsia="zh-CN"/>
        </w:rPr>
        <w:t>, etc</w:t>
      </w:r>
      <w:r w:rsidRPr="00906142">
        <w:t>.</w:t>
      </w:r>
    </w:p>
    <w:p w14:paraId="1E10FB0E" w14:textId="77777777" w:rsidR="002776F7" w:rsidRPr="00906142" w:rsidRDefault="002776F7" w:rsidP="00623478">
      <w:pPr>
        <w:pStyle w:val="LWPHeading4H4"/>
      </w:pPr>
      <w:bookmarkStart w:id="175" w:name="_Toc352254884"/>
      <w:bookmarkStart w:id="176" w:name="_Toc352599626"/>
      <w:bookmarkStart w:id="177" w:name="_Toc352683672"/>
      <w:bookmarkStart w:id="178" w:name="_Toc388541637"/>
      <w:r w:rsidRPr="00906142">
        <w:t>Enumeration</w:t>
      </w:r>
      <w:bookmarkEnd w:id="175"/>
      <w:bookmarkEnd w:id="176"/>
      <w:bookmarkEnd w:id="177"/>
      <w:bookmarkEnd w:id="178"/>
      <w:r w:rsidRPr="00906142">
        <w:t xml:space="preserve"> </w:t>
      </w:r>
    </w:p>
    <w:p w14:paraId="1E10FB0F" w14:textId="77777777" w:rsidR="002776F7" w:rsidRPr="00906142" w:rsidRDefault="002776F7" w:rsidP="00623478">
      <w:pPr>
        <w:pStyle w:val="LWPListBulletLevel1"/>
      </w:pPr>
      <w:r w:rsidRPr="00906142">
        <w:t xml:space="preserve">OperationName is used to specify the </w:t>
      </w:r>
      <w:r w:rsidR="002E21B0" w:rsidRPr="00906142">
        <w:rPr>
          <w:rFonts w:eastAsiaTheme="minorEastAsia"/>
          <w:lang w:eastAsia="zh-CN"/>
        </w:rPr>
        <w:t xml:space="preserve">MS-VERSS </w:t>
      </w:r>
      <w:r w:rsidRPr="00906142">
        <w:t>protocol operation names.</w:t>
      </w:r>
    </w:p>
    <w:p w14:paraId="1E10FB10" w14:textId="77777777" w:rsidR="002776F7" w:rsidRPr="00906142" w:rsidRDefault="002776F7" w:rsidP="00623478">
      <w:pPr>
        <w:pStyle w:val="LWPListBulletLevel1"/>
      </w:pPr>
      <w:r w:rsidRPr="00906142">
        <w:t xml:space="preserve">TransportProtocol is used to specify the transport type that the test suite is based on. </w:t>
      </w:r>
    </w:p>
    <w:p w14:paraId="1E10FB11" w14:textId="77777777" w:rsidR="002776F7" w:rsidRPr="00906142" w:rsidRDefault="002776F7" w:rsidP="00623478">
      <w:pPr>
        <w:pStyle w:val="LWPListBulletLevel1"/>
      </w:pPr>
      <w:r w:rsidRPr="00906142">
        <w:t>VersionType is used to specify the type of a check in item.</w:t>
      </w:r>
    </w:p>
    <w:p w14:paraId="1E10FB12" w14:textId="6E8D4079" w:rsidR="002776F7" w:rsidRPr="00C1020D" w:rsidRDefault="002776F7" w:rsidP="002776F7">
      <w:pPr>
        <w:pStyle w:val="Heading4"/>
        <w:rPr>
          <w:rFonts w:eastAsiaTheme="minorEastAsia"/>
          <w:i/>
          <w:sz w:val="26"/>
          <w:szCs w:val="18"/>
        </w:rPr>
      </w:pPr>
      <w:bookmarkStart w:id="179" w:name="_Toc352254885"/>
      <w:bookmarkStart w:id="180" w:name="_Toc352599627"/>
      <w:bookmarkStart w:id="181" w:name="_Toc352683673"/>
      <w:bookmarkStart w:id="182" w:name="_Toc388541638"/>
      <w:r w:rsidRPr="00C1020D">
        <w:rPr>
          <w:rFonts w:eastAsiaTheme="minorEastAsia"/>
          <w:sz w:val="26"/>
          <w:szCs w:val="18"/>
        </w:rPr>
        <w:lastRenderedPageBreak/>
        <w:t xml:space="preserve">SUT </w:t>
      </w:r>
      <w:r w:rsidR="007208DB">
        <w:rPr>
          <w:rFonts w:eastAsiaTheme="minorEastAsia"/>
          <w:sz w:val="26"/>
          <w:szCs w:val="18"/>
        </w:rPr>
        <w:t>c</w:t>
      </w:r>
      <w:r w:rsidR="007208DB" w:rsidRPr="00C1020D">
        <w:rPr>
          <w:rFonts w:eastAsiaTheme="minorEastAsia"/>
          <w:sz w:val="26"/>
          <w:szCs w:val="18"/>
        </w:rPr>
        <w:t xml:space="preserve">ontrol </w:t>
      </w:r>
      <w:bookmarkEnd w:id="179"/>
      <w:r w:rsidR="007C4B4E">
        <w:rPr>
          <w:rFonts w:eastAsiaTheme="minorEastAsia"/>
          <w:sz w:val="26"/>
          <w:szCs w:val="18"/>
        </w:rPr>
        <w:t>a</w:t>
      </w:r>
      <w:r w:rsidR="007C4B4E" w:rsidRPr="00C1020D">
        <w:rPr>
          <w:rFonts w:eastAsiaTheme="minorEastAsia"/>
          <w:sz w:val="26"/>
          <w:szCs w:val="18"/>
        </w:rPr>
        <w:t>dapters</w:t>
      </w:r>
      <w:bookmarkEnd w:id="180"/>
      <w:bookmarkEnd w:id="181"/>
      <w:bookmarkEnd w:id="182"/>
    </w:p>
    <w:p w14:paraId="4CC87C09" w14:textId="77777777" w:rsidR="000B1842" w:rsidRDefault="002A407E" w:rsidP="002776F7">
      <w:pPr>
        <w:rPr>
          <w:szCs w:val="18"/>
        </w:rPr>
      </w:pPr>
      <w:r w:rsidRPr="008962CC">
        <w:rPr>
          <w:szCs w:val="18"/>
        </w:rPr>
        <w:t>The following outlines details of the class diagram:</w:t>
      </w:r>
    </w:p>
    <w:p w14:paraId="1E10FB13" w14:textId="3F5F424D" w:rsidR="002776F7" w:rsidRPr="002A407E" w:rsidRDefault="002776F7" w:rsidP="006164FC">
      <w:pPr>
        <w:pStyle w:val="Heading5"/>
      </w:pPr>
      <w:bookmarkStart w:id="183" w:name="_Toc388541639"/>
      <w:bookmarkStart w:id="184" w:name="_Toc352254886"/>
      <w:bookmarkStart w:id="185" w:name="_Toc352599628"/>
      <w:bookmarkStart w:id="186" w:name="_Toc352683674"/>
      <w:r w:rsidRPr="00906142">
        <w:rPr>
          <w:rFonts w:eastAsiaTheme="minorEastAsia"/>
        </w:rPr>
        <w:t xml:space="preserve">LISTSWS SUT </w:t>
      </w:r>
      <w:r w:rsidR="00827D05">
        <w:rPr>
          <w:rFonts w:eastAsiaTheme="minorEastAsia"/>
        </w:rPr>
        <w:t>c</w:t>
      </w:r>
      <w:r w:rsidR="00827D05" w:rsidRPr="00906142">
        <w:rPr>
          <w:rFonts w:eastAsiaTheme="minorEastAsia"/>
        </w:rPr>
        <w:t xml:space="preserve">ontrol </w:t>
      </w:r>
      <w:r w:rsidR="00827D05">
        <w:rPr>
          <w:rFonts w:eastAsiaTheme="minorEastAsia"/>
        </w:rPr>
        <w:t>a</w:t>
      </w:r>
      <w:r w:rsidR="00827D05" w:rsidRPr="00906142">
        <w:rPr>
          <w:rFonts w:eastAsiaTheme="minorEastAsia"/>
        </w:rPr>
        <w:t>dapter</w:t>
      </w:r>
      <w:bookmarkEnd w:id="183"/>
      <w:r w:rsidR="00827D05" w:rsidRPr="00906142">
        <w:rPr>
          <w:rFonts w:eastAsiaTheme="minorEastAsia"/>
        </w:rPr>
        <w:t xml:space="preserve"> </w:t>
      </w:r>
      <w:bookmarkEnd w:id="184"/>
      <w:bookmarkEnd w:id="185"/>
      <w:bookmarkEnd w:id="186"/>
    </w:p>
    <w:p w14:paraId="1E10FB14" w14:textId="447F6CCC" w:rsidR="00093888" w:rsidRPr="00093888" w:rsidRDefault="002776F7" w:rsidP="002776F7">
      <w:pPr>
        <w:rPr>
          <w:szCs w:val="18"/>
        </w:rPr>
      </w:pPr>
      <w:r w:rsidRPr="00906142">
        <w:rPr>
          <w:szCs w:val="18"/>
        </w:rPr>
        <w:t xml:space="preserve">The following figure </w:t>
      </w:r>
      <w:r w:rsidR="000B1842">
        <w:rPr>
          <w:szCs w:val="18"/>
        </w:rPr>
        <w:t xml:space="preserve">show </w:t>
      </w:r>
      <w:r w:rsidRPr="00906142">
        <w:rPr>
          <w:szCs w:val="18"/>
        </w:rPr>
        <w:t>the class diagram of the LISTSWS SUT Control Adapter.</w:t>
      </w:r>
    </w:p>
    <w:p w14:paraId="1E10FB15" w14:textId="77777777" w:rsidR="002776F7" w:rsidRPr="00906142" w:rsidRDefault="009D2504" w:rsidP="00E24A29">
      <w:pPr>
        <w:pStyle w:val="LWPFigure"/>
        <w:rPr>
          <w:rFonts w:eastAsiaTheme="minorEastAsia"/>
          <w:szCs w:val="18"/>
        </w:rPr>
      </w:pPr>
      <w:r>
        <w:rPr>
          <w:noProof/>
          <w:lang w:eastAsia="zh-CN"/>
        </w:rPr>
        <w:drawing>
          <wp:inline distT="0" distB="0" distL="0" distR="0" wp14:anchorId="1E10FE7A" wp14:editId="1E10FE7B">
            <wp:extent cx="5209524" cy="2590476"/>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209524" cy="2590476"/>
                    </a:xfrm>
                    <a:prstGeom prst="rect">
                      <a:avLst/>
                    </a:prstGeom>
                  </pic:spPr>
                </pic:pic>
              </a:graphicData>
            </a:graphic>
          </wp:inline>
        </w:drawing>
      </w:r>
    </w:p>
    <w:p w14:paraId="1E10FB16" w14:textId="736ED3DA" w:rsidR="002776F7" w:rsidRPr="00906142" w:rsidRDefault="002776F7" w:rsidP="00E24A29">
      <w:pPr>
        <w:pStyle w:val="LWPFigureCaption"/>
      </w:pPr>
      <w:r w:rsidRPr="00906142">
        <w:t xml:space="preserve">LISTSWS SUT </w:t>
      </w:r>
      <w:r w:rsidR="00131E46">
        <w:t>c</w:t>
      </w:r>
      <w:r w:rsidR="00131E46" w:rsidRPr="00906142">
        <w:t xml:space="preserve">ontrol </w:t>
      </w:r>
      <w:r w:rsidR="00131E46">
        <w:t>a</w:t>
      </w:r>
      <w:r w:rsidR="00131E46" w:rsidRPr="00906142">
        <w:t xml:space="preserve">dapter </w:t>
      </w:r>
      <w:r w:rsidR="00131E46">
        <w:t>c</w:t>
      </w:r>
      <w:r w:rsidR="00131E46" w:rsidRPr="00906142">
        <w:t xml:space="preserve">lass </w:t>
      </w:r>
      <w:r w:rsidR="00131E46">
        <w:t>d</w:t>
      </w:r>
      <w:r w:rsidR="00131E46" w:rsidRPr="00906142">
        <w:t>iagram</w:t>
      </w:r>
    </w:p>
    <w:p w14:paraId="46280140" w14:textId="07C4D609" w:rsidR="000D6B53" w:rsidRPr="00B813FF" w:rsidRDefault="000D6B53" w:rsidP="00550482">
      <w:pPr>
        <w:snapToGrid w:val="0"/>
        <w:spacing w:beforeLines="50" w:before="120"/>
        <w:rPr>
          <w:rFonts w:cs="Arial"/>
        </w:rPr>
      </w:pPr>
      <w:r w:rsidRPr="008962CC">
        <w:rPr>
          <w:szCs w:val="18"/>
        </w:rPr>
        <w:t>The following outlines details of the class diagram:</w:t>
      </w:r>
    </w:p>
    <w:p w14:paraId="1E10FB18" w14:textId="2295282B" w:rsidR="002776F7" w:rsidRPr="00B813FF" w:rsidRDefault="002776F7" w:rsidP="00465CC6">
      <w:pPr>
        <w:pStyle w:val="LWPListBulletLevel1"/>
      </w:pPr>
      <w:r w:rsidRPr="00B813FF">
        <w:t xml:space="preserve">Adapter </w:t>
      </w:r>
      <w:r w:rsidR="00324BD7">
        <w:t>i</w:t>
      </w:r>
      <w:r w:rsidRPr="00B813FF">
        <w:t>nterface</w:t>
      </w:r>
    </w:p>
    <w:p w14:paraId="1E10FB19" w14:textId="77777777" w:rsidR="002776F7" w:rsidRPr="00B813FF" w:rsidRDefault="002776F7" w:rsidP="00465CC6">
      <w:pPr>
        <w:pStyle w:val="LWPListBulletLevel2"/>
      </w:pPr>
      <w:r w:rsidRPr="00B813FF">
        <w:t xml:space="preserve">ILISTSWSUTControlAdapter is the interface of LISTSWSUTControlAdapter. </w:t>
      </w:r>
    </w:p>
    <w:p w14:paraId="1E10FB1A" w14:textId="77777777" w:rsidR="002776F7" w:rsidRPr="00B813FF" w:rsidRDefault="002776F7" w:rsidP="00465CC6">
      <w:pPr>
        <w:pStyle w:val="LWPListBulletLevel2"/>
      </w:pPr>
      <w:r w:rsidRPr="00B813FF">
        <w:t>ILISTSWSUTControlAdapter defines the methods invoked by test cases, including AddList, CheckInFile, Check</w:t>
      </w:r>
      <w:r w:rsidR="00093888" w:rsidRPr="00B813FF">
        <w:t>o</w:t>
      </w:r>
      <w:r w:rsidRPr="00B813FF">
        <w:t>utFile, DeleteList and GetListInformation methods.</w:t>
      </w:r>
    </w:p>
    <w:p w14:paraId="1E10FB1B" w14:textId="4F32ABBF" w:rsidR="002776F7" w:rsidRPr="00B813FF" w:rsidRDefault="002776F7" w:rsidP="00465CC6">
      <w:pPr>
        <w:pStyle w:val="LWPListBulletLevel1"/>
      </w:pPr>
      <w:r w:rsidRPr="00B813FF">
        <w:t xml:space="preserve">Adapter </w:t>
      </w:r>
      <w:r w:rsidR="00465CC6">
        <w:rPr>
          <w:lang w:eastAsia="zh-CN"/>
        </w:rPr>
        <w:t>i</w:t>
      </w:r>
      <w:r w:rsidRPr="00B813FF">
        <w:rPr>
          <w:lang w:eastAsia="zh-CN"/>
        </w:rPr>
        <w:t>mplementation</w:t>
      </w:r>
    </w:p>
    <w:p w14:paraId="1E10FB1C" w14:textId="77777777" w:rsidR="002776F7" w:rsidRPr="00B813FF" w:rsidRDefault="002776F7" w:rsidP="00465CC6">
      <w:pPr>
        <w:pStyle w:val="LWPListBulletLevel2"/>
      </w:pPr>
      <w:r w:rsidRPr="00B813FF">
        <w:t xml:space="preserve">LISTSWSUTControlAdapter is the LISTSWS SUT Control Adapter class of the test suite. It is used to implement </w:t>
      </w:r>
      <w:r w:rsidR="006E2F4A" w:rsidRPr="00B813FF">
        <w:rPr>
          <w:rFonts w:eastAsiaTheme="minorEastAsia"/>
          <w:lang w:eastAsia="zh-CN"/>
        </w:rPr>
        <w:t>I</w:t>
      </w:r>
      <w:r w:rsidRPr="00B813FF">
        <w:t xml:space="preserve">LISTSWSUTControlAdapter. It sends the SOAP requests and gets corresponding SOAP responses over HTTP/HTTPS. </w:t>
      </w:r>
    </w:p>
    <w:p w14:paraId="1E10FB1D" w14:textId="77777777" w:rsidR="002776F7" w:rsidRPr="00B813FF" w:rsidRDefault="002776F7" w:rsidP="00465CC6">
      <w:pPr>
        <w:pStyle w:val="LWPListBulletLevel2"/>
      </w:pPr>
      <w:r w:rsidRPr="00B813FF">
        <w:t>The AddList, CheckInFile, Check</w:t>
      </w:r>
      <w:r w:rsidR="00093888" w:rsidRPr="00B813FF">
        <w:t>o</w:t>
      </w:r>
      <w:r w:rsidRPr="00B813FF">
        <w:t>utFile, DeleteList and GetListInformation methods are implemented by generating SOAP request, invoking the AddList, CheckInFile, CheckOutFile, DeleteList and GetListInformation methods provided by the MS-LISTSWS proxy class to send SOAP requests; getting corresponding de-serialized response.</w:t>
      </w:r>
    </w:p>
    <w:p w14:paraId="1E10FB1E" w14:textId="77777777" w:rsidR="002776F7" w:rsidRPr="00B813FF" w:rsidRDefault="002776F7" w:rsidP="00465CC6">
      <w:pPr>
        <w:pStyle w:val="LWPListBulletLevel2"/>
      </w:pPr>
      <w:r w:rsidRPr="00B813FF">
        <w:t>The Initialize method is used to initialize the</w:t>
      </w:r>
      <w:r w:rsidRPr="00B813FF">
        <w:rPr>
          <w:rFonts w:eastAsiaTheme="minorEastAsia"/>
          <w:lang w:eastAsia="zh-CN"/>
        </w:rPr>
        <w:t xml:space="preserve"> LISTSWS SUT Control Adapter</w:t>
      </w:r>
      <w:r w:rsidRPr="00B813FF">
        <w:t>.</w:t>
      </w:r>
    </w:p>
    <w:p w14:paraId="1E10FB1F" w14:textId="77777777" w:rsidR="00F51D7F" w:rsidRPr="00B813FF" w:rsidRDefault="002776F7" w:rsidP="00465CC6">
      <w:pPr>
        <w:pStyle w:val="LWPListBulletLevel2"/>
      </w:pPr>
      <w:r w:rsidRPr="00B813FF">
        <w:t>The</w:t>
      </w:r>
      <w:r w:rsidRPr="00B813FF">
        <w:rPr>
          <w:rFonts w:eastAsia="SimSun"/>
          <w:lang w:eastAsia="zh-CN"/>
        </w:rPr>
        <w:t xml:space="preserve"> </w:t>
      </w:r>
      <w:r w:rsidRPr="00B813FF">
        <w:t>LISTSWSUTControlAdapter</w:t>
      </w:r>
      <w:r w:rsidRPr="00B813FF">
        <w:rPr>
          <w:rFonts w:eastAsia="SimSun"/>
          <w:lang w:eastAsia="zh-CN"/>
        </w:rPr>
        <w:t xml:space="preserve"> is implemented by </w:t>
      </w:r>
      <w:r w:rsidRPr="00B813FF">
        <w:rPr>
          <w:rFonts w:eastAsiaTheme="minorEastAsia"/>
          <w:lang w:eastAsia="zh-CN"/>
        </w:rPr>
        <w:t>managed codes</w:t>
      </w:r>
      <w:r w:rsidRPr="00B813FF">
        <w:rPr>
          <w:rFonts w:eastAsia="SimSun"/>
          <w:lang w:eastAsia="zh-CN"/>
        </w:rPr>
        <w:t>.</w:t>
      </w:r>
      <w:r w:rsidRPr="00B813FF">
        <w:rPr>
          <w:rFonts w:eastAsiaTheme="minorEastAsia"/>
          <w:lang w:eastAsia="zh-CN"/>
        </w:rPr>
        <w:t xml:space="preserve"> </w:t>
      </w:r>
      <w:r w:rsidRPr="00B813FF">
        <w:rPr>
          <w:rFonts w:eastAsia="SimSun"/>
          <w:lang w:eastAsia="zh-CN"/>
        </w:rPr>
        <w:t xml:space="preserve">The implementation can be substituted by other implementation </w:t>
      </w:r>
      <w:r w:rsidR="009E5C71" w:rsidRPr="00B813FF">
        <w:rPr>
          <w:rFonts w:eastAsia="SimSun"/>
          <w:lang w:eastAsia="zh-CN"/>
        </w:rPr>
        <w:t xml:space="preserve">or be configured as interactive mode </w:t>
      </w:r>
      <w:r w:rsidRPr="00B813FF">
        <w:rPr>
          <w:rFonts w:eastAsia="SimSun"/>
          <w:lang w:eastAsia="zh-CN"/>
        </w:rPr>
        <w:t>for the third party’s need.</w:t>
      </w:r>
    </w:p>
    <w:p w14:paraId="1E10FB20" w14:textId="15A38171" w:rsidR="002776F7" w:rsidRPr="00B813FF" w:rsidRDefault="002776F7" w:rsidP="00F12A2F">
      <w:pPr>
        <w:pStyle w:val="Heading5"/>
        <w:rPr>
          <w:rFonts w:eastAsiaTheme="minorEastAsia"/>
        </w:rPr>
      </w:pPr>
      <w:bookmarkStart w:id="187" w:name="_Toc388541640"/>
      <w:bookmarkStart w:id="188" w:name="_Toc352254887"/>
      <w:bookmarkStart w:id="189" w:name="_Toc352599629"/>
      <w:bookmarkStart w:id="190" w:name="_Toc352683675"/>
      <w:r w:rsidRPr="00B813FF">
        <w:rPr>
          <w:rFonts w:eastAsiaTheme="minorEastAsia"/>
        </w:rPr>
        <w:t xml:space="preserve">SUT </w:t>
      </w:r>
      <w:r w:rsidR="00943C58">
        <w:rPr>
          <w:rFonts w:eastAsiaTheme="minorEastAsia"/>
        </w:rPr>
        <w:t>c</w:t>
      </w:r>
      <w:r w:rsidR="00943C58" w:rsidRPr="00B813FF">
        <w:rPr>
          <w:rFonts w:eastAsiaTheme="minorEastAsia"/>
        </w:rPr>
        <w:t xml:space="preserve">ontrol </w:t>
      </w:r>
      <w:r w:rsidR="00CE7878">
        <w:rPr>
          <w:rFonts w:eastAsiaTheme="minorEastAsia"/>
        </w:rPr>
        <w:t>a</w:t>
      </w:r>
      <w:r w:rsidR="00CE7878" w:rsidRPr="00B813FF">
        <w:rPr>
          <w:rFonts w:eastAsiaTheme="minorEastAsia"/>
        </w:rPr>
        <w:t>dapter</w:t>
      </w:r>
      <w:bookmarkEnd w:id="187"/>
      <w:r w:rsidR="00CE7878" w:rsidRPr="00B813FF">
        <w:rPr>
          <w:rFonts w:eastAsiaTheme="minorEastAsia"/>
        </w:rPr>
        <w:t xml:space="preserve"> </w:t>
      </w:r>
      <w:bookmarkEnd w:id="188"/>
      <w:bookmarkEnd w:id="189"/>
      <w:bookmarkEnd w:id="190"/>
    </w:p>
    <w:p w14:paraId="1E10FB21" w14:textId="46F1BCE8" w:rsidR="002776F7" w:rsidRPr="00B813FF" w:rsidRDefault="002776F7" w:rsidP="002776F7">
      <w:pPr>
        <w:rPr>
          <w:rFonts w:cs="Arial"/>
        </w:rPr>
      </w:pPr>
      <w:r w:rsidRPr="00B813FF">
        <w:rPr>
          <w:rFonts w:cs="Arial"/>
        </w:rPr>
        <w:t xml:space="preserve">The following figure </w:t>
      </w:r>
      <w:r w:rsidR="00A3370B">
        <w:rPr>
          <w:rFonts w:cs="Arial"/>
        </w:rPr>
        <w:t xml:space="preserve">show </w:t>
      </w:r>
      <w:r w:rsidRPr="00B813FF">
        <w:rPr>
          <w:rFonts w:cs="Arial"/>
        </w:rPr>
        <w:t xml:space="preserve">the class diagram of the SUT </w:t>
      </w:r>
      <w:r w:rsidR="005F592C">
        <w:rPr>
          <w:rFonts w:cs="Arial"/>
        </w:rPr>
        <w:t>c</w:t>
      </w:r>
      <w:r w:rsidR="005F592C" w:rsidRPr="00B813FF">
        <w:rPr>
          <w:rFonts w:cs="Arial"/>
        </w:rPr>
        <w:t xml:space="preserve">ontrol </w:t>
      </w:r>
      <w:r w:rsidR="005F592C">
        <w:rPr>
          <w:rFonts w:cs="Arial"/>
        </w:rPr>
        <w:t>a</w:t>
      </w:r>
      <w:r w:rsidR="005F592C" w:rsidRPr="00B813FF">
        <w:rPr>
          <w:rFonts w:cs="Arial"/>
        </w:rPr>
        <w:t>dapter</w:t>
      </w:r>
      <w:r w:rsidRPr="00B813FF">
        <w:rPr>
          <w:rFonts w:cs="Arial"/>
        </w:rPr>
        <w:t>.</w:t>
      </w:r>
    </w:p>
    <w:p w14:paraId="1E10FB22" w14:textId="77777777" w:rsidR="002776F7" w:rsidRPr="00B813FF" w:rsidRDefault="009D2504" w:rsidP="007C63BF">
      <w:pPr>
        <w:pStyle w:val="LWPFigure"/>
        <w:rPr>
          <w:rFonts w:eastAsiaTheme="minorEastAsia"/>
        </w:rPr>
      </w:pPr>
      <w:r w:rsidRPr="00B813FF">
        <w:rPr>
          <w:noProof/>
          <w:lang w:eastAsia="zh-CN"/>
        </w:rPr>
        <w:lastRenderedPageBreak/>
        <w:drawing>
          <wp:inline distT="0" distB="0" distL="0" distR="0" wp14:anchorId="1E10FE7C" wp14:editId="1E10FE7D">
            <wp:extent cx="3380953" cy="2885714"/>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380953" cy="2885714"/>
                    </a:xfrm>
                    <a:prstGeom prst="rect">
                      <a:avLst/>
                    </a:prstGeom>
                  </pic:spPr>
                </pic:pic>
              </a:graphicData>
            </a:graphic>
          </wp:inline>
        </w:drawing>
      </w:r>
    </w:p>
    <w:p w14:paraId="1E10FB23" w14:textId="53A2EB41" w:rsidR="002776F7" w:rsidRPr="00B813FF" w:rsidRDefault="002776F7" w:rsidP="007C63BF">
      <w:pPr>
        <w:pStyle w:val="LWPFigureCaption"/>
      </w:pPr>
      <w:r w:rsidRPr="00B813FF">
        <w:t xml:space="preserve">SUT </w:t>
      </w:r>
      <w:r w:rsidR="000878E5">
        <w:t>c</w:t>
      </w:r>
      <w:r w:rsidR="000878E5" w:rsidRPr="00B813FF">
        <w:t xml:space="preserve">ontrol </w:t>
      </w:r>
      <w:r w:rsidR="000878E5">
        <w:t>a</w:t>
      </w:r>
      <w:r w:rsidR="000878E5" w:rsidRPr="00B813FF">
        <w:t xml:space="preserve">dapter </w:t>
      </w:r>
      <w:r w:rsidR="000878E5">
        <w:t>c</w:t>
      </w:r>
      <w:r w:rsidR="000878E5" w:rsidRPr="00B813FF">
        <w:t xml:space="preserve">lass </w:t>
      </w:r>
      <w:r w:rsidR="000878E5">
        <w:t>d</w:t>
      </w:r>
      <w:r w:rsidR="000878E5" w:rsidRPr="00B813FF">
        <w:t>iagram</w:t>
      </w:r>
    </w:p>
    <w:p w14:paraId="0EA92DF4" w14:textId="13015F02" w:rsidR="0028061C" w:rsidRDefault="0028061C" w:rsidP="002776F7">
      <w:pPr>
        <w:spacing w:before="120"/>
        <w:rPr>
          <w:szCs w:val="18"/>
        </w:rPr>
      </w:pPr>
    </w:p>
    <w:p w14:paraId="0917E848" w14:textId="77777777" w:rsidR="00A06793" w:rsidRDefault="0028061C" w:rsidP="0028061C">
      <w:pPr>
        <w:pStyle w:val="LWPListBulletLevel1"/>
        <w:rPr>
          <w:szCs w:val="18"/>
        </w:rPr>
      </w:pPr>
      <w:r w:rsidRPr="008962CC">
        <w:rPr>
          <w:szCs w:val="18"/>
        </w:rPr>
        <w:t>The following outlines details of the class diagram:</w:t>
      </w:r>
    </w:p>
    <w:p w14:paraId="1E10FB26" w14:textId="64A50C4E" w:rsidR="00943563" w:rsidRPr="00B327E6" w:rsidRDefault="002776F7" w:rsidP="00B327E6">
      <w:pPr>
        <w:pStyle w:val="LWPListBulletLevel1"/>
        <w:numPr>
          <w:ilvl w:val="0"/>
          <w:numId w:val="0"/>
        </w:numPr>
        <w:ind w:left="720"/>
      </w:pPr>
      <w:r w:rsidRPr="00906142">
        <w:t>The</w:t>
      </w:r>
      <w:r w:rsidRPr="00906142">
        <w:rPr>
          <w:lang w:eastAsia="zh-CN"/>
        </w:rPr>
        <w:t xml:space="preserve"> ISUTContorolAdapter is the interface of the SUT control adapter which is implemented by Microsoft PowerShell script. The implementation can be substituted by other implementation for the third party’s need</w:t>
      </w:r>
      <w:r w:rsidRPr="00906142">
        <w:rPr>
          <w:rFonts w:eastAsiaTheme="minorEastAsia"/>
          <w:lang w:eastAsia="zh-CN"/>
        </w:rPr>
        <w:t>.</w:t>
      </w:r>
    </w:p>
    <w:p w14:paraId="1E10FB27" w14:textId="2CB3B72F" w:rsidR="00AE0D1A" w:rsidRPr="00906142" w:rsidRDefault="00AE0D1A" w:rsidP="00AE0D1A">
      <w:pPr>
        <w:pStyle w:val="Heading2"/>
      </w:pPr>
      <w:bookmarkStart w:id="191" w:name="_Test_Scenarios"/>
      <w:bookmarkStart w:id="192" w:name="_Toc351988879"/>
      <w:bookmarkStart w:id="193" w:name="_Toc352254888"/>
      <w:bookmarkStart w:id="194" w:name="_Toc352599630"/>
      <w:bookmarkStart w:id="195" w:name="_Toc352683676"/>
      <w:bookmarkStart w:id="196" w:name="_Toc388541641"/>
      <w:bookmarkEnd w:id="191"/>
      <w:r w:rsidRPr="00906142">
        <w:t xml:space="preserve">Test </w:t>
      </w:r>
      <w:bookmarkEnd w:id="192"/>
      <w:bookmarkEnd w:id="193"/>
      <w:r w:rsidR="00211247">
        <w:t>s</w:t>
      </w:r>
      <w:r w:rsidR="00211247" w:rsidRPr="00906142">
        <w:t>cenarios</w:t>
      </w:r>
      <w:bookmarkEnd w:id="194"/>
      <w:bookmarkEnd w:id="195"/>
      <w:bookmarkEnd w:id="196"/>
    </w:p>
    <w:p w14:paraId="1E10FB28" w14:textId="3571A5F0" w:rsidR="006D46BB" w:rsidRPr="00906142" w:rsidRDefault="00B379AC" w:rsidP="006D46BB">
      <w:pPr>
        <w:rPr>
          <w:szCs w:val="18"/>
        </w:rPr>
      </w:pPr>
      <w:bookmarkStart w:id="197" w:name="_Test_Suite_Design"/>
      <w:bookmarkEnd w:id="197"/>
      <w:r>
        <w:rPr>
          <w:rFonts w:eastAsiaTheme="minorEastAsia"/>
          <w:szCs w:val="18"/>
        </w:rPr>
        <w:t>Three</w:t>
      </w:r>
      <w:r w:rsidRPr="00906142">
        <w:rPr>
          <w:szCs w:val="18"/>
        </w:rPr>
        <w:t xml:space="preserve"> </w:t>
      </w:r>
      <w:r w:rsidR="006D46BB" w:rsidRPr="00906142">
        <w:rPr>
          <w:szCs w:val="18"/>
        </w:rPr>
        <w:t xml:space="preserve">scenarios are designed to cover the </w:t>
      </w:r>
      <w:r w:rsidR="009D2504">
        <w:rPr>
          <w:szCs w:val="18"/>
        </w:rPr>
        <w:t>server-side</w:t>
      </w:r>
      <w:r w:rsidR="006D46BB" w:rsidRPr="00906142">
        <w:rPr>
          <w:szCs w:val="18"/>
        </w:rPr>
        <w:t>, testable</w:t>
      </w:r>
      <w:r w:rsidR="006D46BB" w:rsidRPr="00906142">
        <w:rPr>
          <w:rFonts w:eastAsiaTheme="minorEastAsia"/>
          <w:szCs w:val="18"/>
        </w:rPr>
        <w:t xml:space="preserve"> </w:t>
      </w:r>
      <w:r w:rsidR="006D46BB" w:rsidRPr="00906142">
        <w:rPr>
          <w:szCs w:val="18"/>
        </w:rPr>
        <w:t xml:space="preserve">requirements in </w:t>
      </w:r>
      <w:r w:rsidR="006D46BB" w:rsidRPr="00906142">
        <w:rPr>
          <w:rFonts w:eastAsiaTheme="minorEastAsia"/>
          <w:szCs w:val="18"/>
        </w:rPr>
        <w:t xml:space="preserve">the </w:t>
      </w:r>
      <w:r w:rsidR="006D46BB" w:rsidRPr="00906142">
        <w:rPr>
          <w:bCs/>
          <w:szCs w:val="18"/>
        </w:rPr>
        <w:t>MS-VERSS</w:t>
      </w:r>
      <w:r w:rsidR="006D46BB" w:rsidRPr="00906142">
        <w:rPr>
          <w:rFonts w:cs="Tahoma"/>
          <w:szCs w:val="18"/>
        </w:rPr>
        <w:t xml:space="preserve"> test suite</w:t>
      </w:r>
      <w:r w:rsidR="006D46BB" w:rsidRPr="00906142">
        <w:rPr>
          <w:szCs w:val="18"/>
        </w:rPr>
        <w:t>. The details of the scenarios are as follows:</w:t>
      </w:r>
    </w:p>
    <w:tbl>
      <w:tblPr>
        <w:tblW w:w="936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255"/>
        <w:gridCol w:w="7106"/>
      </w:tblGrid>
      <w:tr w:rsidR="006D46BB" w:rsidRPr="00906142" w14:paraId="1E10FB2B" w14:textId="77777777" w:rsidTr="004A73CA">
        <w:trPr>
          <w:trHeight w:val="319"/>
        </w:trPr>
        <w:tc>
          <w:tcPr>
            <w:tcW w:w="225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E10FB29" w14:textId="77777777" w:rsidR="006D46BB" w:rsidRPr="00906142" w:rsidRDefault="006D46BB" w:rsidP="00604568">
            <w:pPr>
              <w:pStyle w:val="LWPTableHeading"/>
            </w:pPr>
            <w:r w:rsidRPr="00906142">
              <w:t>Scenario</w:t>
            </w:r>
          </w:p>
        </w:tc>
        <w:tc>
          <w:tcPr>
            <w:tcW w:w="710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1E10FB2A" w14:textId="77777777" w:rsidR="006D46BB" w:rsidRPr="00906142" w:rsidRDefault="006D46BB" w:rsidP="00604568">
            <w:pPr>
              <w:pStyle w:val="LWPTableHeading"/>
            </w:pPr>
            <w:r w:rsidRPr="00906142">
              <w:t>Description</w:t>
            </w:r>
          </w:p>
        </w:tc>
      </w:tr>
      <w:tr w:rsidR="006D46BB" w:rsidRPr="00906142" w14:paraId="1E10FB2E" w14:textId="77777777" w:rsidTr="004A73CA">
        <w:trPr>
          <w:trHeight w:val="567"/>
        </w:trPr>
        <w:tc>
          <w:tcPr>
            <w:tcW w:w="2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0FB2C" w14:textId="77777777" w:rsidR="006D46BB" w:rsidRPr="00906142" w:rsidRDefault="00AC4C84" w:rsidP="00604568">
            <w:pPr>
              <w:pStyle w:val="LWPTableText"/>
              <w:rPr>
                <w:rFonts w:ascii="Verdana" w:eastAsiaTheme="minorEastAsia" w:hAnsi="Verdana"/>
                <w:lang w:eastAsia="zh-CN"/>
              </w:rPr>
            </w:pPr>
            <w:hyperlink w:anchor="_S1_DeleteVersion:_Get_and" w:history="1">
              <w:r w:rsidR="00B07224">
                <w:rPr>
                  <w:rStyle w:val="Hyperlink"/>
                  <w:rFonts w:eastAsiaTheme="minorEastAsia"/>
                  <w:lang w:eastAsia="zh-CN"/>
                </w:rPr>
                <w:t>S01_DeleteVersion</w:t>
              </w:r>
            </w:hyperlink>
          </w:p>
        </w:tc>
        <w:tc>
          <w:tcPr>
            <w:tcW w:w="7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0FB2D" w14:textId="77777777" w:rsidR="006D46BB" w:rsidRPr="00906142" w:rsidRDefault="006D46BB" w:rsidP="00604568">
            <w:pPr>
              <w:pStyle w:val="LWPTableText"/>
              <w:rPr>
                <w:rFonts w:ascii="Verdana" w:hAnsi="Verdana"/>
              </w:rPr>
            </w:pPr>
            <w:r w:rsidRPr="00906142">
              <w:rPr>
                <w:rFonts w:ascii="Verdana" w:hAnsi="Verdana"/>
              </w:rPr>
              <w:t>Get and delete versions for a specified file with valid input parameters.</w:t>
            </w:r>
          </w:p>
        </w:tc>
      </w:tr>
      <w:tr w:rsidR="006D46BB" w:rsidRPr="00906142" w14:paraId="1E10FB31" w14:textId="77777777" w:rsidTr="004A73CA">
        <w:trPr>
          <w:trHeight w:val="567"/>
        </w:trPr>
        <w:tc>
          <w:tcPr>
            <w:tcW w:w="2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0FB2F" w14:textId="77777777" w:rsidR="006D46BB" w:rsidRPr="00906142" w:rsidRDefault="00AC4C84" w:rsidP="00604568">
            <w:pPr>
              <w:pStyle w:val="LWPTableText"/>
              <w:rPr>
                <w:rFonts w:eastAsiaTheme="minorEastAsia"/>
              </w:rPr>
            </w:pPr>
            <w:hyperlink w:anchor="_S2_RestoreVersion:_Get_and" w:history="1">
              <w:r w:rsidR="00B07224">
                <w:rPr>
                  <w:rStyle w:val="Hyperlink"/>
                  <w:rFonts w:eastAsiaTheme="minorEastAsia"/>
                </w:rPr>
                <w:t>S02_RestoreVersion</w:t>
              </w:r>
            </w:hyperlink>
          </w:p>
        </w:tc>
        <w:tc>
          <w:tcPr>
            <w:tcW w:w="7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0FB30" w14:textId="77777777" w:rsidR="006D46BB" w:rsidRPr="00906142" w:rsidRDefault="006D46BB" w:rsidP="00604568">
            <w:pPr>
              <w:pStyle w:val="LWPTableText"/>
              <w:rPr>
                <w:rFonts w:ascii="Verdana" w:hAnsi="Verdana"/>
              </w:rPr>
            </w:pPr>
            <w:r w:rsidRPr="00906142">
              <w:rPr>
                <w:rFonts w:ascii="Verdana" w:hAnsi="Verdana"/>
              </w:rPr>
              <w:t>Get and restore versions for a specified file with valid input parameters.</w:t>
            </w:r>
          </w:p>
        </w:tc>
      </w:tr>
      <w:tr w:rsidR="006D46BB" w:rsidRPr="00906142" w14:paraId="1E10FB34" w14:textId="77777777" w:rsidTr="004A73CA">
        <w:trPr>
          <w:trHeight w:val="567"/>
        </w:trPr>
        <w:tc>
          <w:tcPr>
            <w:tcW w:w="225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0FB32" w14:textId="77777777" w:rsidR="006D46BB" w:rsidRPr="00906142" w:rsidRDefault="00AC4C84" w:rsidP="00604568">
            <w:pPr>
              <w:pStyle w:val="LWPTableText"/>
              <w:rPr>
                <w:rFonts w:eastAsiaTheme="minorEastAsia"/>
              </w:rPr>
            </w:pPr>
            <w:hyperlink w:anchor="_S3_ErrorConditions:_This_scenario" w:history="1">
              <w:r w:rsidR="00B07224">
                <w:rPr>
                  <w:rStyle w:val="Hyperlink"/>
                  <w:rFonts w:eastAsiaTheme="minorEastAsia"/>
                </w:rPr>
                <w:t>S03_ErrorConditions</w:t>
              </w:r>
            </w:hyperlink>
          </w:p>
        </w:tc>
        <w:tc>
          <w:tcPr>
            <w:tcW w:w="71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10FB33" w14:textId="77777777" w:rsidR="006D46BB" w:rsidRPr="00906142" w:rsidRDefault="00AE412A" w:rsidP="00604568">
            <w:pPr>
              <w:pStyle w:val="LWPTableText"/>
              <w:rPr>
                <w:rFonts w:ascii="Verdana" w:eastAsiaTheme="minorEastAsia" w:hAnsi="Verdana"/>
                <w:lang w:eastAsia="zh-CN"/>
              </w:rPr>
            </w:pPr>
            <w:r w:rsidRPr="00906142">
              <w:rPr>
                <w:rFonts w:ascii="Verdana" w:eastAsiaTheme="minorEastAsia" w:hAnsi="Verdana"/>
                <w:lang w:eastAsia="zh-CN"/>
              </w:rPr>
              <w:t>V</w:t>
            </w:r>
            <w:r w:rsidR="006D46BB" w:rsidRPr="00906142">
              <w:rPr>
                <w:rFonts w:ascii="Verdana" w:hAnsi="Verdana"/>
              </w:rPr>
              <w:t>erify various error conditions of the 4 operations.</w:t>
            </w:r>
          </w:p>
        </w:tc>
      </w:tr>
    </w:tbl>
    <w:p w14:paraId="1E10FB35" w14:textId="0A6205CB" w:rsidR="006D46BB" w:rsidRPr="00906142" w:rsidRDefault="006D46BB" w:rsidP="006A4938">
      <w:pPr>
        <w:pStyle w:val="LWPTableCaption"/>
      </w:pPr>
      <w:r w:rsidRPr="00906142">
        <w:t>MS-VERSS Scenario</w:t>
      </w:r>
      <w:r w:rsidR="00944ADC">
        <w:t>s</w:t>
      </w:r>
    </w:p>
    <w:p w14:paraId="1E10FB36" w14:textId="77777777" w:rsidR="006D46BB" w:rsidRPr="00906142" w:rsidRDefault="006D46BB" w:rsidP="006D46BB">
      <w:pPr>
        <w:pStyle w:val="Heading3"/>
        <w:rPr>
          <w:rFonts w:eastAsiaTheme="minorEastAsia"/>
        </w:rPr>
      </w:pPr>
      <w:bookmarkStart w:id="198" w:name="_S1_DeleteVersion:_Get_and"/>
      <w:bookmarkStart w:id="199" w:name="_S01_DeleteVersion"/>
      <w:bookmarkStart w:id="200" w:name="_Toc324267424"/>
      <w:bookmarkStart w:id="201" w:name="_Toc351988880"/>
      <w:bookmarkStart w:id="202" w:name="_Toc352254889"/>
      <w:bookmarkStart w:id="203" w:name="_Toc352599631"/>
      <w:bookmarkStart w:id="204" w:name="_Toc352683677"/>
      <w:bookmarkStart w:id="205" w:name="_Toc388541642"/>
      <w:bookmarkEnd w:id="198"/>
      <w:bookmarkEnd w:id="199"/>
      <w:r w:rsidRPr="00906142">
        <w:t>S</w:t>
      </w:r>
      <w:r w:rsidR="00B07224">
        <w:t>0</w:t>
      </w:r>
      <w:r w:rsidRPr="00906142">
        <w:t>1_DeleteVersion</w:t>
      </w:r>
      <w:bookmarkEnd w:id="200"/>
      <w:bookmarkEnd w:id="201"/>
      <w:bookmarkEnd w:id="202"/>
      <w:bookmarkEnd w:id="203"/>
      <w:bookmarkEnd w:id="204"/>
      <w:bookmarkEnd w:id="205"/>
      <w:r w:rsidRPr="00906142">
        <w:rPr>
          <w:rFonts w:eastAsiaTheme="minorEastAsia"/>
        </w:rPr>
        <w:t xml:space="preserve"> </w:t>
      </w:r>
    </w:p>
    <w:p w14:paraId="1E10FB37" w14:textId="77777777" w:rsidR="006D46BB" w:rsidRPr="00B07224" w:rsidRDefault="006D46BB" w:rsidP="002E5FF5">
      <w:pPr>
        <w:pStyle w:val="LWPHeading4H4"/>
        <w:rPr>
          <w:rFonts w:eastAsiaTheme="minorEastAsia"/>
        </w:rPr>
      </w:pPr>
      <w:bookmarkStart w:id="206" w:name="_Toc352254890"/>
      <w:bookmarkStart w:id="207" w:name="_Toc352599632"/>
      <w:bookmarkStart w:id="208" w:name="_Toc352683678"/>
      <w:bookmarkStart w:id="209" w:name="_Toc388541643"/>
      <w:r w:rsidRPr="00B07224">
        <w:rPr>
          <w:rFonts w:eastAsiaTheme="minorEastAsia"/>
        </w:rPr>
        <w:t>Description</w:t>
      </w:r>
      <w:bookmarkEnd w:id="206"/>
      <w:bookmarkEnd w:id="207"/>
      <w:bookmarkEnd w:id="208"/>
      <w:bookmarkEnd w:id="209"/>
      <w:r w:rsidRPr="00B07224">
        <w:rPr>
          <w:rFonts w:eastAsiaTheme="minorEastAsia"/>
        </w:rPr>
        <w:tab/>
      </w:r>
    </w:p>
    <w:p w14:paraId="1E10FB38" w14:textId="6D84E7D4" w:rsidR="006D46BB" w:rsidRPr="00906142" w:rsidRDefault="00703349" w:rsidP="00F865E1">
      <w:pPr>
        <w:pStyle w:val="LWPParagraphText"/>
      </w:pPr>
      <w:r>
        <w:t xml:space="preserve">This scenario is designed to </w:t>
      </w:r>
      <w:r w:rsidR="005D4526">
        <w:t>g</w:t>
      </w:r>
      <w:r w:rsidR="005D4526" w:rsidRPr="00906142">
        <w:t xml:space="preserve">et </w:t>
      </w:r>
      <w:r w:rsidR="006D46BB" w:rsidRPr="00906142">
        <w:t>and delete versions for a specified file with valid input parameters.</w:t>
      </w:r>
    </w:p>
    <w:p w14:paraId="1E10FB39" w14:textId="1EBE9ADE" w:rsidR="006D46BB" w:rsidRPr="00B07224" w:rsidRDefault="004E342F" w:rsidP="00BA3DED">
      <w:pPr>
        <w:pStyle w:val="LWPHeading4H4"/>
        <w:rPr>
          <w:rFonts w:eastAsiaTheme="minorEastAsia"/>
        </w:rPr>
      </w:pPr>
      <w:bookmarkStart w:id="210" w:name="_Toc352254891"/>
      <w:bookmarkStart w:id="211" w:name="_Toc352599633"/>
      <w:bookmarkStart w:id="212" w:name="_Toc352683679"/>
      <w:bookmarkStart w:id="213" w:name="_Toc388541644"/>
      <w:r w:rsidRPr="00B07224">
        <w:rPr>
          <w:rFonts w:eastAsiaTheme="minorEastAsia"/>
        </w:rPr>
        <w:t>Operations</w:t>
      </w:r>
      <w:bookmarkEnd w:id="210"/>
      <w:bookmarkEnd w:id="211"/>
      <w:bookmarkEnd w:id="212"/>
      <w:bookmarkEnd w:id="213"/>
    </w:p>
    <w:p w14:paraId="1E10FB3A" w14:textId="77777777" w:rsidR="006D46BB" w:rsidRPr="00BA3DED" w:rsidRDefault="006D46BB" w:rsidP="006D7479">
      <w:pPr>
        <w:pStyle w:val="LWPListBulletLevel1"/>
        <w:rPr>
          <w:lang w:eastAsia="zh-CN"/>
        </w:rPr>
      </w:pPr>
      <w:r w:rsidRPr="00BA3DED">
        <w:rPr>
          <w:lang w:eastAsia="zh-CN"/>
        </w:rPr>
        <w:t>GetVersions</w:t>
      </w:r>
    </w:p>
    <w:p w14:paraId="1E10FB3B" w14:textId="77777777" w:rsidR="006D46BB" w:rsidRPr="00BA3DED" w:rsidRDefault="006D46BB" w:rsidP="006D7479">
      <w:pPr>
        <w:pStyle w:val="LWPListBulletLevel1"/>
        <w:rPr>
          <w:lang w:eastAsia="zh-CN"/>
        </w:rPr>
      </w:pPr>
      <w:r w:rsidRPr="00BA3DED">
        <w:rPr>
          <w:lang w:eastAsia="zh-CN"/>
        </w:rPr>
        <w:t>DeleteVersion</w:t>
      </w:r>
    </w:p>
    <w:p w14:paraId="1E10FB3C" w14:textId="77777777" w:rsidR="006D46BB" w:rsidRPr="00BA3DED" w:rsidRDefault="006D46BB" w:rsidP="006D7479">
      <w:pPr>
        <w:pStyle w:val="LWPListBulletLevel1"/>
        <w:rPr>
          <w:lang w:eastAsia="zh-CN"/>
        </w:rPr>
      </w:pPr>
      <w:r w:rsidRPr="00BA3DED">
        <w:rPr>
          <w:lang w:eastAsia="zh-CN"/>
        </w:rPr>
        <w:t>DeleteAllVersions</w:t>
      </w:r>
    </w:p>
    <w:p w14:paraId="1E10FB3D" w14:textId="77777777" w:rsidR="006D46BB" w:rsidRPr="00B07224" w:rsidRDefault="004E342F" w:rsidP="00BA3DED">
      <w:pPr>
        <w:pStyle w:val="LWPHeading4H4"/>
        <w:rPr>
          <w:rFonts w:eastAsiaTheme="minorEastAsia"/>
        </w:rPr>
      </w:pPr>
      <w:bookmarkStart w:id="214" w:name="_Toc352254892"/>
      <w:bookmarkStart w:id="215" w:name="_Toc352599634"/>
      <w:bookmarkStart w:id="216" w:name="_Toc352683680"/>
      <w:bookmarkStart w:id="217" w:name="_Toc388541645"/>
      <w:r w:rsidRPr="00B07224">
        <w:rPr>
          <w:rFonts w:eastAsiaTheme="minorEastAsia"/>
        </w:rPr>
        <w:lastRenderedPageBreak/>
        <w:t>Prerequisites</w:t>
      </w:r>
      <w:bookmarkEnd w:id="214"/>
      <w:bookmarkEnd w:id="215"/>
      <w:bookmarkEnd w:id="216"/>
      <w:bookmarkEnd w:id="217"/>
    </w:p>
    <w:p w14:paraId="1E10FB3E" w14:textId="77777777" w:rsidR="006D46BB" w:rsidRDefault="006D46BB" w:rsidP="0044270B">
      <w:pPr>
        <w:pStyle w:val="LWPListBulletLevel1"/>
        <w:rPr>
          <w:lang w:eastAsia="zh-CN"/>
        </w:rPr>
      </w:pPr>
      <w:r w:rsidRPr="00B07224">
        <w:rPr>
          <w:lang w:eastAsia="zh-CN"/>
        </w:rPr>
        <w:t xml:space="preserve">Create one document list in an existing </w:t>
      </w:r>
      <w:r w:rsidR="00830EAA" w:rsidRPr="00B07224">
        <w:rPr>
          <w:lang w:eastAsia="zh-CN"/>
        </w:rPr>
        <w:t>MS-VERSS</w:t>
      </w:r>
      <w:r w:rsidRPr="00B07224">
        <w:rPr>
          <w:lang w:eastAsia="zh-CN"/>
        </w:rPr>
        <w:t xml:space="preserve"> site</w:t>
      </w:r>
      <w:r w:rsidR="00830EAA" w:rsidRPr="00B07224">
        <w:rPr>
          <w:lang w:eastAsia="zh-CN"/>
        </w:rPr>
        <w:t xml:space="preserve"> collection</w:t>
      </w:r>
      <w:r w:rsidRPr="00B07224">
        <w:rPr>
          <w:lang w:eastAsia="zh-CN"/>
        </w:rPr>
        <w:t xml:space="preserve"> on the server.</w:t>
      </w:r>
    </w:p>
    <w:p w14:paraId="6223AC64" w14:textId="1147EAE0" w:rsidR="00A06793" w:rsidRPr="00A06793" w:rsidRDefault="00B23969" w:rsidP="00A06793">
      <w:pPr>
        <w:pStyle w:val="LWPParagraphText"/>
      </w:pPr>
      <w:bookmarkStart w:id="218" w:name="_Toc352254893"/>
      <w:bookmarkStart w:id="219" w:name="_Toc352599635"/>
      <w:bookmarkStart w:id="220" w:name="_Toc352683681"/>
      <w:r w:rsidRPr="00B23969">
        <w:rPr>
          <w:rFonts w:ascii="Segoe UI" w:hAnsi="Segoe UI" w:cs="Segoe UI"/>
          <w:color w:val="000000"/>
        </w:rPr>
        <w:t>Call the LISTSWS SUT Control Adapter method GetListID to get the ID of the created list and save it at client side.</w:t>
      </w:r>
      <w:bookmarkEnd w:id="218"/>
      <w:bookmarkEnd w:id="219"/>
      <w:bookmarkEnd w:id="220"/>
    </w:p>
    <w:p w14:paraId="1E10FB3F" w14:textId="77777777" w:rsidR="006D46BB" w:rsidRPr="00B07224" w:rsidRDefault="004E342F" w:rsidP="00250A50">
      <w:pPr>
        <w:pStyle w:val="LWPHeading4H4"/>
        <w:rPr>
          <w:rFonts w:eastAsiaTheme="minorEastAsia"/>
        </w:rPr>
      </w:pPr>
      <w:bookmarkStart w:id="221" w:name="_Toc352254894"/>
      <w:bookmarkStart w:id="222" w:name="_Toc352599636"/>
      <w:bookmarkStart w:id="223" w:name="_Toc352683682"/>
      <w:bookmarkStart w:id="224" w:name="_Toc388541646"/>
      <w:r w:rsidRPr="00B07224">
        <w:rPr>
          <w:rFonts w:eastAsiaTheme="minorEastAsia"/>
        </w:rPr>
        <w:t>Cleanup</w:t>
      </w:r>
      <w:bookmarkEnd w:id="221"/>
      <w:bookmarkEnd w:id="222"/>
      <w:bookmarkEnd w:id="223"/>
      <w:bookmarkEnd w:id="224"/>
      <w:r w:rsidR="006D46BB" w:rsidRPr="00B07224">
        <w:rPr>
          <w:rFonts w:eastAsiaTheme="minorEastAsia"/>
        </w:rPr>
        <w:t xml:space="preserve"> </w:t>
      </w:r>
    </w:p>
    <w:p w14:paraId="1E10FB40" w14:textId="77777777" w:rsidR="006D46BB" w:rsidRDefault="006D46BB" w:rsidP="0044270B">
      <w:pPr>
        <w:pStyle w:val="LWPListBulletLevel1"/>
        <w:rPr>
          <w:lang w:eastAsia="zh-CN"/>
        </w:rPr>
      </w:pPr>
      <w:r w:rsidRPr="00B07224">
        <w:rPr>
          <w:lang w:eastAsia="zh-CN"/>
        </w:rPr>
        <w:t>Delete the lists on the server.</w:t>
      </w:r>
    </w:p>
    <w:p w14:paraId="59BFEE5D" w14:textId="29FD7A63" w:rsidR="003B7E0E" w:rsidRPr="00B07224" w:rsidRDefault="003B7E0E" w:rsidP="0044270B">
      <w:pPr>
        <w:pStyle w:val="LWPListBulletLevel1"/>
        <w:rPr>
          <w:lang w:eastAsia="zh-CN"/>
        </w:rPr>
      </w:pPr>
      <w:r>
        <w:rPr>
          <w:rFonts w:hint="eastAsia"/>
          <w:lang w:eastAsia="zh-CN"/>
        </w:rPr>
        <w:t xml:space="preserve">Delete items in the list from </w:t>
      </w:r>
      <w:r w:rsidRPr="003B7E0E">
        <w:rPr>
          <w:lang w:eastAsia="zh-CN"/>
        </w:rPr>
        <w:t>recycle bin on the server.</w:t>
      </w:r>
    </w:p>
    <w:p w14:paraId="1E10FB41" w14:textId="77777777" w:rsidR="006D46BB" w:rsidRPr="00906142" w:rsidRDefault="006D46BB" w:rsidP="006D46BB">
      <w:pPr>
        <w:pStyle w:val="Heading3"/>
        <w:rPr>
          <w:rFonts w:eastAsiaTheme="minorEastAsia"/>
        </w:rPr>
      </w:pPr>
      <w:bookmarkStart w:id="225" w:name="_S2_RestoreVersion:_Get_and"/>
      <w:bookmarkStart w:id="226" w:name="_S02_RestoreVersion"/>
      <w:bookmarkStart w:id="227" w:name="_Toc324267425"/>
      <w:bookmarkStart w:id="228" w:name="_Toc351988881"/>
      <w:bookmarkStart w:id="229" w:name="_Toc352254895"/>
      <w:bookmarkStart w:id="230" w:name="_Toc352599637"/>
      <w:bookmarkStart w:id="231" w:name="_Toc352683683"/>
      <w:bookmarkStart w:id="232" w:name="_Toc388541647"/>
      <w:bookmarkEnd w:id="225"/>
      <w:bookmarkEnd w:id="226"/>
      <w:r w:rsidRPr="00906142">
        <w:t>S</w:t>
      </w:r>
      <w:r w:rsidR="00B07224">
        <w:t>0</w:t>
      </w:r>
      <w:r w:rsidRPr="00906142">
        <w:t>2_RestoreVersion</w:t>
      </w:r>
      <w:bookmarkEnd w:id="227"/>
      <w:bookmarkEnd w:id="228"/>
      <w:bookmarkEnd w:id="229"/>
      <w:bookmarkEnd w:id="230"/>
      <w:bookmarkEnd w:id="231"/>
      <w:bookmarkEnd w:id="232"/>
    </w:p>
    <w:p w14:paraId="1E10FB42" w14:textId="77777777" w:rsidR="006D46BB" w:rsidRPr="00B07224" w:rsidRDefault="004E342F" w:rsidP="00BA3DED">
      <w:pPr>
        <w:pStyle w:val="LWPHeading4H4"/>
        <w:rPr>
          <w:rFonts w:eastAsiaTheme="minorEastAsia"/>
        </w:rPr>
      </w:pPr>
      <w:bookmarkStart w:id="233" w:name="_Toc352254896"/>
      <w:bookmarkStart w:id="234" w:name="_Toc352599638"/>
      <w:bookmarkStart w:id="235" w:name="_Toc352683684"/>
      <w:bookmarkStart w:id="236" w:name="_Toc388541648"/>
      <w:r w:rsidRPr="00B07224">
        <w:rPr>
          <w:rFonts w:eastAsiaTheme="minorEastAsia"/>
        </w:rPr>
        <w:t>Description</w:t>
      </w:r>
      <w:bookmarkEnd w:id="233"/>
      <w:bookmarkEnd w:id="234"/>
      <w:bookmarkEnd w:id="235"/>
      <w:bookmarkEnd w:id="236"/>
    </w:p>
    <w:p w14:paraId="1E10FB43" w14:textId="77777777" w:rsidR="006D46BB" w:rsidRPr="00906142" w:rsidRDefault="00703349" w:rsidP="00F865E1">
      <w:pPr>
        <w:pStyle w:val="LWPParagraphText"/>
      </w:pPr>
      <w:r>
        <w:t xml:space="preserve">This scenario is designed to </w:t>
      </w:r>
      <w:r w:rsidR="006D46BB" w:rsidRPr="00906142">
        <w:t xml:space="preserve">Get and </w:t>
      </w:r>
      <w:r w:rsidR="006D46BB" w:rsidRPr="00906142">
        <w:rPr>
          <w:rFonts w:cs="Tahoma"/>
        </w:rPr>
        <w:t>restore</w:t>
      </w:r>
      <w:r w:rsidR="006D46BB" w:rsidRPr="00906142">
        <w:t xml:space="preserve"> versions for a specified file with valid input parameters.</w:t>
      </w:r>
    </w:p>
    <w:p w14:paraId="1E10FB44" w14:textId="0F0A5E02" w:rsidR="006D46BB" w:rsidRPr="00B07224" w:rsidRDefault="004E342F" w:rsidP="002B306A">
      <w:pPr>
        <w:pStyle w:val="LWPHeading4H4"/>
        <w:rPr>
          <w:rFonts w:eastAsiaTheme="minorEastAsia"/>
        </w:rPr>
      </w:pPr>
      <w:bookmarkStart w:id="237" w:name="_Toc352254897"/>
      <w:bookmarkStart w:id="238" w:name="_Toc352599639"/>
      <w:bookmarkStart w:id="239" w:name="_Toc352683685"/>
      <w:bookmarkStart w:id="240" w:name="_Toc388541649"/>
      <w:r w:rsidRPr="00B07224">
        <w:rPr>
          <w:rFonts w:eastAsiaTheme="minorEastAsia"/>
        </w:rPr>
        <w:t>Operations</w:t>
      </w:r>
      <w:bookmarkEnd w:id="237"/>
      <w:bookmarkEnd w:id="238"/>
      <w:bookmarkEnd w:id="239"/>
      <w:bookmarkEnd w:id="240"/>
    </w:p>
    <w:p w14:paraId="1E10FB45" w14:textId="77777777" w:rsidR="006D46BB" w:rsidRPr="00B07224" w:rsidRDefault="006D46BB" w:rsidP="0044270B">
      <w:pPr>
        <w:pStyle w:val="LWPListBulletLevel1"/>
        <w:rPr>
          <w:lang w:eastAsia="zh-CN"/>
        </w:rPr>
      </w:pPr>
      <w:r w:rsidRPr="00B07224">
        <w:rPr>
          <w:lang w:eastAsia="zh-CN"/>
        </w:rPr>
        <w:t>GetVersions</w:t>
      </w:r>
    </w:p>
    <w:p w14:paraId="1E10FB46" w14:textId="77777777" w:rsidR="006D46BB" w:rsidRPr="00B07224" w:rsidRDefault="006D46BB" w:rsidP="0044270B">
      <w:pPr>
        <w:pStyle w:val="LWPListBulletLevel1"/>
        <w:rPr>
          <w:lang w:eastAsia="zh-CN"/>
        </w:rPr>
      </w:pPr>
      <w:r w:rsidRPr="00B07224">
        <w:rPr>
          <w:lang w:eastAsia="zh-CN"/>
        </w:rPr>
        <w:t>RestoreVersion</w:t>
      </w:r>
    </w:p>
    <w:p w14:paraId="1E10FB47" w14:textId="77777777" w:rsidR="006D46BB" w:rsidRPr="00B07224" w:rsidRDefault="004E342F" w:rsidP="002B306A">
      <w:pPr>
        <w:pStyle w:val="LWPHeading4H4"/>
        <w:rPr>
          <w:rFonts w:eastAsiaTheme="minorEastAsia"/>
        </w:rPr>
      </w:pPr>
      <w:bookmarkStart w:id="241" w:name="_Toc352254898"/>
      <w:bookmarkStart w:id="242" w:name="_Toc352599640"/>
      <w:bookmarkStart w:id="243" w:name="_Toc352683686"/>
      <w:bookmarkStart w:id="244" w:name="_Toc388541650"/>
      <w:r w:rsidRPr="00B07224">
        <w:rPr>
          <w:rFonts w:eastAsiaTheme="minorEastAsia"/>
        </w:rPr>
        <w:t>Prerequisites</w:t>
      </w:r>
      <w:bookmarkEnd w:id="241"/>
      <w:bookmarkEnd w:id="242"/>
      <w:bookmarkEnd w:id="243"/>
      <w:bookmarkEnd w:id="244"/>
    </w:p>
    <w:p w14:paraId="1E10FB48" w14:textId="77777777" w:rsidR="006D46BB" w:rsidRDefault="006D46BB" w:rsidP="000D4A19">
      <w:pPr>
        <w:pStyle w:val="ListParagraph"/>
        <w:numPr>
          <w:ilvl w:val="0"/>
          <w:numId w:val="8"/>
        </w:numPr>
        <w:tabs>
          <w:tab w:val="left" w:pos="1860"/>
        </w:tabs>
        <w:rPr>
          <w:rFonts w:ascii="Verdana" w:eastAsiaTheme="minorEastAsia" w:hAnsi="Verdana"/>
          <w:sz w:val="18"/>
          <w:lang w:eastAsia="zh-CN"/>
        </w:rPr>
      </w:pPr>
      <w:r w:rsidRPr="00B07224">
        <w:rPr>
          <w:rFonts w:ascii="Verdana" w:eastAsiaTheme="minorEastAsia" w:hAnsi="Verdana"/>
          <w:sz w:val="18"/>
          <w:lang w:eastAsia="zh-CN"/>
        </w:rPr>
        <w:t xml:space="preserve">Create one document list in an existing </w:t>
      </w:r>
      <w:r w:rsidR="00830EAA" w:rsidRPr="00B07224">
        <w:rPr>
          <w:rFonts w:ascii="Verdana" w:eastAsiaTheme="minorEastAsia" w:hAnsi="Verdana"/>
          <w:sz w:val="18"/>
          <w:lang w:eastAsia="zh-CN"/>
        </w:rPr>
        <w:t>MS-VERSS</w:t>
      </w:r>
      <w:r w:rsidRPr="00B07224">
        <w:rPr>
          <w:rFonts w:ascii="Verdana" w:eastAsiaTheme="minorEastAsia" w:hAnsi="Verdana"/>
          <w:sz w:val="18"/>
          <w:lang w:eastAsia="zh-CN"/>
        </w:rPr>
        <w:t xml:space="preserve"> site</w:t>
      </w:r>
      <w:r w:rsidR="00830EAA" w:rsidRPr="00B07224">
        <w:rPr>
          <w:rFonts w:ascii="Verdana" w:eastAsiaTheme="minorEastAsia" w:hAnsi="Verdana"/>
          <w:sz w:val="18"/>
          <w:lang w:eastAsia="zh-CN"/>
        </w:rPr>
        <w:t xml:space="preserve"> collection</w:t>
      </w:r>
      <w:r w:rsidRPr="00B07224">
        <w:rPr>
          <w:rFonts w:ascii="Verdana" w:eastAsiaTheme="minorEastAsia" w:hAnsi="Verdana"/>
          <w:sz w:val="18"/>
          <w:lang w:eastAsia="zh-CN"/>
        </w:rPr>
        <w:t xml:space="preserve"> on the server.</w:t>
      </w:r>
    </w:p>
    <w:p w14:paraId="2D2B1EB3" w14:textId="725DE4E1" w:rsidR="00B23969" w:rsidRPr="00B07224" w:rsidRDefault="00B23969" w:rsidP="000D4A19">
      <w:pPr>
        <w:pStyle w:val="ListParagraph"/>
        <w:numPr>
          <w:ilvl w:val="0"/>
          <w:numId w:val="8"/>
        </w:numPr>
        <w:tabs>
          <w:tab w:val="left" w:pos="1860"/>
        </w:tabs>
        <w:rPr>
          <w:rFonts w:ascii="Verdana" w:eastAsiaTheme="minorEastAsia" w:hAnsi="Verdana"/>
          <w:sz w:val="18"/>
          <w:lang w:eastAsia="zh-CN"/>
        </w:rPr>
      </w:pPr>
      <w:r w:rsidRPr="00B23969">
        <w:rPr>
          <w:rFonts w:ascii="Segoe UI" w:eastAsia="Times New Roman" w:hAnsi="Segoe UI" w:cs="Segoe UI"/>
          <w:color w:val="000000"/>
        </w:rPr>
        <w:t>Call the LISTSWS SUT Control Adapter method GetListID to get the ID of the created list and save it at client side.</w:t>
      </w:r>
    </w:p>
    <w:p w14:paraId="1E10FB49" w14:textId="77777777" w:rsidR="006D46BB" w:rsidRPr="00B07224" w:rsidRDefault="004E342F" w:rsidP="002B306A">
      <w:pPr>
        <w:pStyle w:val="LWPHeading4H4"/>
        <w:rPr>
          <w:rFonts w:eastAsiaTheme="minorEastAsia"/>
        </w:rPr>
      </w:pPr>
      <w:bookmarkStart w:id="245" w:name="_Toc352254899"/>
      <w:bookmarkStart w:id="246" w:name="_Toc352599641"/>
      <w:bookmarkStart w:id="247" w:name="_Toc352683687"/>
      <w:bookmarkStart w:id="248" w:name="_Toc388541651"/>
      <w:r w:rsidRPr="00B07224">
        <w:rPr>
          <w:rFonts w:eastAsiaTheme="minorEastAsia"/>
        </w:rPr>
        <w:t>Cleanup</w:t>
      </w:r>
      <w:bookmarkEnd w:id="245"/>
      <w:bookmarkEnd w:id="246"/>
      <w:bookmarkEnd w:id="247"/>
      <w:bookmarkEnd w:id="248"/>
      <w:r w:rsidR="006D46BB" w:rsidRPr="00B07224">
        <w:rPr>
          <w:rFonts w:eastAsiaTheme="minorEastAsia"/>
        </w:rPr>
        <w:t xml:space="preserve"> </w:t>
      </w:r>
    </w:p>
    <w:p w14:paraId="1E10FB4A" w14:textId="77777777" w:rsidR="006D46BB" w:rsidRDefault="006D46BB" w:rsidP="0044270B">
      <w:pPr>
        <w:pStyle w:val="LWPListBulletLevel1"/>
        <w:rPr>
          <w:lang w:eastAsia="zh-CN"/>
        </w:rPr>
      </w:pPr>
      <w:r w:rsidRPr="00B07224">
        <w:rPr>
          <w:lang w:eastAsia="zh-CN"/>
        </w:rPr>
        <w:t>Delete the lists on the server.</w:t>
      </w:r>
    </w:p>
    <w:p w14:paraId="6F449801" w14:textId="23CC0B0E" w:rsidR="00B23969" w:rsidRPr="001F5E27" w:rsidRDefault="00B23969" w:rsidP="001F5E27">
      <w:pPr>
        <w:pStyle w:val="LWPListBulletLevel1"/>
        <w:rPr>
          <w:lang w:eastAsia="zh-CN"/>
        </w:rPr>
      </w:pPr>
      <w:r>
        <w:rPr>
          <w:rFonts w:hint="eastAsia"/>
          <w:lang w:eastAsia="zh-CN"/>
        </w:rPr>
        <w:t xml:space="preserve">Delete items in the list from </w:t>
      </w:r>
      <w:r w:rsidRPr="003B7E0E">
        <w:rPr>
          <w:lang w:eastAsia="zh-CN"/>
        </w:rPr>
        <w:t>recycle bin on the server.</w:t>
      </w:r>
    </w:p>
    <w:p w14:paraId="1E10FB4B" w14:textId="77777777" w:rsidR="006D46BB" w:rsidRPr="00906142" w:rsidRDefault="006D46BB" w:rsidP="006D46BB">
      <w:pPr>
        <w:pStyle w:val="Heading3"/>
        <w:rPr>
          <w:rFonts w:eastAsiaTheme="minorEastAsia"/>
        </w:rPr>
      </w:pPr>
      <w:bookmarkStart w:id="249" w:name="_S3_ErrorConditions:_This_scenario"/>
      <w:bookmarkStart w:id="250" w:name="_S03_ErrorConditions"/>
      <w:bookmarkStart w:id="251" w:name="_Toc324267426"/>
      <w:bookmarkStart w:id="252" w:name="_Toc351988882"/>
      <w:bookmarkStart w:id="253" w:name="_Toc352254900"/>
      <w:bookmarkStart w:id="254" w:name="_Toc352599642"/>
      <w:bookmarkStart w:id="255" w:name="_Toc352683688"/>
      <w:bookmarkStart w:id="256" w:name="_Toc388541652"/>
      <w:bookmarkEnd w:id="249"/>
      <w:bookmarkEnd w:id="250"/>
      <w:r w:rsidRPr="00906142">
        <w:t>S</w:t>
      </w:r>
      <w:r w:rsidR="00B07224">
        <w:t>0</w:t>
      </w:r>
      <w:r w:rsidRPr="00906142">
        <w:t>3_</w:t>
      </w:r>
      <w:r w:rsidRPr="00906142">
        <w:rPr>
          <w:rFonts w:eastAsia="SimSun"/>
        </w:rPr>
        <w:t>ErrorConditions</w:t>
      </w:r>
      <w:bookmarkEnd w:id="251"/>
      <w:bookmarkEnd w:id="252"/>
      <w:bookmarkEnd w:id="253"/>
      <w:bookmarkEnd w:id="254"/>
      <w:bookmarkEnd w:id="255"/>
      <w:bookmarkEnd w:id="256"/>
    </w:p>
    <w:p w14:paraId="1E10FB4C" w14:textId="77777777" w:rsidR="006D46BB" w:rsidRPr="00B07224" w:rsidRDefault="006D46BB" w:rsidP="00D22FD8">
      <w:pPr>
        <w:pStyle w:val="LWPHeading4H4"/>
        <w:rPr>
          <w:rFonts w:eastAsiaTheme="minorEastAsia"/>
        </w:rPr>
      </w:pPr>
      <w:bookmarkStart w:id="257" w:name="_Toc352254901"/>
      <w:bookmarkStart w:id="258" w:name="_Toc352599643"/>
      <w:bookmarkStart w:id="259" w:name="_Toc352683689"/>
      <w:bookmarkStart w:id="260" w:name="_Toc388541653"/>
      <w:r w:rsidRPr="00B07224">
        <w:rPr>
          <w:rFonts w:eastAsiaTheme="minorEastAsia"/>
        </w:rPr>
        <w:t>Description</w:t>
      </w:r>
      <w:bookmarkEnd w:id="257"/>
      <w:bookmarkEnd w:id="258"/>
      <w:bookmarkEnd w:id="259"/>
      <w:bookmarkEnd w:id="260"/>
    </w:p>
    <w:p w14:paraId="1E10FB4D" w14:textId="74D8F040" w:rsidR="006D46BB" w:rsidRPr="00906142" w:rsidRDefault="006D46BB" w:rsidP="00F865E1">
      <w:pPr>
        <w:pStyle w:val="LWPParagraphText"/>
      </w:pPr>
      <w:r w:rsidRPr="00906142">
        <w:t>This scenario is aim</w:t>
      </w:r>
      <w:r w:rsidRPr="00906142">
        <w:rPr>
          <w:rFonts w:eastAsiaTheme="minorEastAsia"/>
        </w:rPr>
        <w:t>ed</w:t>
      </w:r>
      <w:r w:rsidRPr="00906142">
        <w:t xml:space="preserve"> to verify various </w:t>
      </w:r>
      <w:r w:rsidRPr="00906142">
        <w:rPr>
          <w:rFonts w:eastAsiaTheme="minorEastAsia"/>
        </w:rPr>
        <w:t>error conditions of the</w:t>
      </w:r>
      <w:r w:rsidRPr="00906142">
        <w:t xml:space="preserve"> </w:t>
      </w:r>
      <w:r w:rsidR="001A702C">
        <w:rPr>
          <w:rFonts w:eastAsiaTheme="minorEastAsia"/>
        </w:rPr>
        <w:t>four</w:t>
      </w:r>
      <w:r w:rsidR="001A702C" w:rsidRPr="00906142">
        <w:rPr>
          <w:rFonts w:eastAsiaTheme="minorEastAsia"/>
        </w:rPr>
        <w:t xml:space="preserve"> </w:t>
      </w:r>
      <w:r w:rsidRPr="00906142">
        <w:t>operations.</w:t>
      </w:r>
    </w:p>
    <w:p w14:paraId="1E10FB4E" w14:textId="4185BC83" w:rsidR="006D46BB" w:rsidRPr="00B07224" w:rsidRDefault="004E342F" w:rsidP="00D22FD8">
      <w:pPr>
        <w:pStyle w:val="LWPHeading4H4"/>
        <w:rPr>
          <w:rFonts w:eastAsiaTheme="minorEastAsia"/>
        </w:rPr>
      </w:pPr>
      <w:bookmarkStart w:id="261" w:name="_Toc352254902"/>
      <w:bookmarkStart w:id="262" w:name="_Toc352599644"/>
      <w:bookmarkStart w:id="263" w:name="_Toc352683690"/>
      <w:bookmarkStart w:id="264" w:name="_Toc388541654"/>
      <w:r w:rsidRPr="00B07224">
        <w:rPr>
          <w:rFonts w:eastAsiaTheme="minorEastAsia"/>
        </w:rPr>
        <w:t>Operations</w:t>
      </w:r>
      <w:bookmarkEnd w:id="261"/>
      <w:bookmarkEnd w:id="262"/>
      <w:bookmarkEnd w:id="263"/>
      <w:bookmarkEnd w:id="264"/>
    </w:p>
    <w:p w14:paraId="1E10FB4F" w14:textId="77777777" w:rsidR="006D46BB" w:rsidRPr="00992275" w:rsidRDefault="006D46BB" w:rsidP="0044270B">
      <w:pPr>
        <w:pStyle w:val="LWPListBulletLevel1"/>
        <w:rPr>
          <w:lang w:eastAsia="zh-CN"/>
        </w:rPr>
      </w:pPr>
      <w:r w:rsidRPr="00992275">
        <w:rPr>
          <w:lang w:eastAsia="zh-CN"/>
        </w:rPr>
        <w:t>DeleteAllVersions</w:t>
      </w:r>
    </w:p>
    <w:p w14:paraId="1E10FB50" w14:textId="77777777" w:rsidR="006D46BB" w:rsidRPr="00992275" w:rsidRDefault="006D46BB" w:rsidP="0044270B">
      <w:pPr>
        <w:pStyle w:val="LWPListBulletLevel1"/>
        <w:rPr>
          <w:lang w:eastAsia="zh-CN"/>
        </w:rPr>
      </w:pPr>
      <w:r w:rsidRPr="00992275">
        <w:rPr>
          <w:lang w:eastAsia="zh-CN"/>
        </w:rPr>
        <w:t>DeleteVersion</w:t>
      </w:r>
    </w:p>
    <w:p w14:paraId="1E10FB51" w14:textId="77777777" w:rsidR="006D46BB" w:rsidRPr="00992275" w:rsidRDefault="006D46BB" w:rsidP="0044270B">
      <w:pPr>
        <w:pStyle w:val="LWPListBulletLevel1"/>
        <w:rPr>
          <w:lang w:eastAsia="zh-CN"/>
        </w:rPr>
      </w:pPr>
      <w:r w:rsidRPr="00992275">
        <w:rPr>
          <w:lang w:eastAsia="zh-CN"/>
        </w:rPr>
        <w:t>GetVersions</w:t>
      </w:r>
    </w:p>
    <w:p w14:paraId="1E10FB52" w14:textId="77777777" w:rsidR="006D46BB" w:rsidRPr="00992275" w:rsidRDefault="006D46BB" w:rsidP="0044270B">
      <w:pPr>
        <w:pStyle w:val="LWPListBulletLevel1"/>
        <w:rPr>
          <w:lang w:eastAsia="zh-CN"/>
        </w:rPr>
      </w:pPr>
      <w:r w:rsidRPr="00992275">
        <w:rPr>
          <w:lang w:eastAsia="zh-CN"/>
        </w:rPr>
        <w:t>RestoreVersion</w:t>
      </w:r>
    </w:p>
    <w:p w14:paraId="1E10FB53" w14:textId="77777777" w:rsidR="006D46BB" w:rsidRPr="00B07224" w:rsidRDefault="004E342F" w:rsidP="00D22FD8">
      <w:pPr>
        <w:pStyle w:val="LWPHeading4H4"/>
        <w:rPr>
          <w:rFonts w:eastAsiaTheme="minorEastAsia"/>
        </w:rPr>
      </w:pPr>
      <w:bookmarkStart w:id="265" w:name="_Toc352254903"/>
      <w:bookmarkStart w:id="266" w:name="_Toc352599645"/>
      <w:bookmarkStart w:id="267" w:name="_Toc352683691"/>
      <w:bookmarkStart w:id="268" w:name="_Toc388541655"/>
      <w:r w:rsidRPr="00B07224">
        <w:rPr>
          <w:rFonts w:eastAsiaTheme="minorEastAsia"/>
        </w:rPr>
        <w:t>Prerequisites</w:t>
      </w:r>
      <w:bookmarkEnd w:id="265"/>
      <w:bookmarkEnd w:id="266"/>
      <w:bookmarkEnd w:id="267"/>
      <w:bookmarkEnd w:id="268"/>
    </w:p>
    <w:p w14:paraId="1E10FB54" w14:textId="77777777" w:rsidR="006D46BB" w:rsidRPr="006E1C71" w:rsidRDefault="006D46BB" w:rsidP="0044270B">
      <w:pPr>
        <w:pStyle w:val="LWPListBulletLevel1"/>
        <w:rPr>
          <w:lang w:eastAsia="zh-CN"/>
        </w:rPr>
      </w:pPr>
      <w:r w:rsidRPr="006E1C71">
        <w:rPr>
          <w:lang w:eastAsia="zh-CN"/>
        </w:rPr>
        <w:t xml:space="preserve">Create one document list in an existing </w:t>
      </w:r>
      <w:r w:rsidR="00830EAA" w:rsidRPr="006E1C71">
        <w:rPr>
          <w:lang w:eastAsia="zh-CN"/>
        </w:rPr>
        <w:t>MS-VERSS</w:t>
      </w:r>
      <w:r w:rsidRPr="006E1C71">
        <w:rPr>
          <w:lang w:eastAsia="zh-CN"/>
        </w:rPr>
        <w:t xml:space="preserve"> site</w:t>
      </w:r>
      <w:r w:rsidR="00830EAA" w:rsidRPr="006E1C71">
        <w:rPr>
          <w:lang w:eastAsia="zh-CN"/>
        </w:rPr>
        <w:t xml:space="preserve"> collection</w:t>
      </w:r>
      <w:r w:rsidRPr="006E1C71">
        <w:rPr>
          <w:lang w:eastAsia="zh-CN"/>
        </w:rPr>
        <w:t xml:space="preserve"> on the server.</w:t>
      </w:r>
    </w:p>
    <w:p w14:paraId="1E10FB55" w14:textId="77777777" w:rsidR="003D0D9D" w:rsidRPr="006E1C71" w:rsidRDefault="003D0D9D" w:rsidP="0044270B">
      <w:pPr>
        <w:pStyle w:val="LWPListBulletLevel1"/>
        <w:rPr>
          <w:lang w:eastAsia="zh-CN"/>
        </w:rPr>
      </w:pPr>
      <w:r w:rsidRPr="006E1C71">
        <w:rPr>
          <w:lang w:eastAsia="zh-CN"/>
        </w:rPr>
        <w:t>Create a sub folder in an existing list on the server.</w:t>
      </w:r>
    </w:p>
    <w:p w14:paraId="535AB42C" w14:textId="406547E9" w:rsidR="00ED4D79" w:rsidRPr="006E1C71" w:rsidRDefault="00ED4D79" w:rsidP="0044270B">
      <w:pPr>
        <w:pStyle w:val="LWPListBulletLevel1"/>
        <w:rPr>
          <w:lang w:eastAsia="zh-CN"/>
        </w:rPr>
      </w:pPr>
      <w:r w:rsidRPr="006E1C71">
        <w:rPr>
          <w:rFonts w:eastAsia="Times New Roman"/>
          <w:color w:val="000000"/>
        </w:rPr>
        <w:t>Call the LISTSWS SUT Control Adapter method GetListID to get the ID of the created list and save it at client side.</w:t>
      </w:r>
    </w:p>
    <w:p w14:paraId="1E10FB56" w14:textId="77777777" w:rsidR="006D46BB" w:rsidRPr="00B07224" w:rsidRDefault="004E342F" w:rsidP="00250A50">
      <w:pPr>
        <w:pStyle w:val="LWPHeading4H4"/>
        <w:rPr>
          <w:rFonts w:eastAsiaTheme="minorEastAsia"/>
        </w:rPr>
      </w:pPr>
      <w:bookmarkStart w:id="269" w:name="_Toc352254904"/>
      <w:bookmarkStart w:id="270" w:name="_Toc352599646"/>
      <w:bookmarkStart w:id="271" w:name="_Toc352683692"/>
      <w:bookmarkStart w:id="272" w:name="_Toc388541656"/>
      <w:r w:rsidRPr="00B07224">
        <w:rPr>
          <w:rFonts w:eastAsiaTheme="minorEastAsia"/>
        </w:rPr>
        <w:lastRenderedPageBreak/>
        <w:t>Cleanup</w:t>
      </w:r>
      <w:bookmarkEnd w:id="269"/>
      <w:bookmarkEnd w:id="270"/>
      <w:bookmarkEnd w:id="271"/>
      <w:bookmarkEnd w:id="272"/>
      <w:r w:rsidR="006D46BB" w:rsidRPr="00B07224">
        <w:rPr>
          <w:rFonts w:eastAsiaTheme="minorEastAsia"/>
        </w:rPr>
        <w:t xml:space="preserve"> </w:t>
      </w:r>
    </w:p>
    <w:p w14:paraId="1E10FB57" w14:textId="77777777" w:rsidR="00AE0D1A" w:rsidRPr="006E1C71" w:rsidRDefault="006D46BB" w:rsidP="0044270B">
      <w:pPr>
        <w:pStyle w:val="LWPListBulletLevel1"/>
        <w:rPr>
          <w:lang w:eastAsia="zh-CN"/>
        </w:rPr>
      </w:pPr>
      <w:r w:rsidRPr="006E1C71">
        <w:rPr>
          <w:lang w:eastAsia="zh-CN"/>
        </w:rPr>
        <w:t>Delete the lists on the server.</w:t>
      </w:r>
    </w:p>
    <w:p w14:paraId="31165945" w14:textId="77777777" w:rsidR="00ED4D79" w:rsidRPr="006E1C71" w:rsidRDefault="00ED4D79" w:rsidP="0044270B">
      <w:pPr>
        <w:pStyle w:val="LWPListBulletLevel1"/>
        <w:rPr>
          <w:lang w:eastAsia="zh-CN"/>
        </w:rPr>
      </w:pPr>
      <w:r w:rsidRPr="006E1C71">
        <w:rPr>
          <w:lang w:eastAsia="zh-CN"/>
        </w:rPr>
        <w:t>Delete items in the list from recycle bin on the server.</w:t>
      </w:r>
    </w:p>
    <w:p w14:paraId="3321CF46" w14:textId="77777777" w:rsidR="00ED4D79" w:rsidRPr="00B07224" w:rsidRDefault="00ED4D79" w:rsidP="00ED4D79">
      <w:pPr>
        <w:pStyle w:val="ListParagraph"/>
        <w:tabs>
          <w:tab w:val="left" w:pos="1860"/>
        </w:tabs>
        <w:rPr>
          <w:rFonts w:ascii="Verdana" w:eastAsiaTheme="minorEastAsia" w:hAnsi="Verdana"/>
          <w:sz w:val="18"/>
          <w:lang w:eastAsia="zh-CN"/>
        </w:rPr>
      </w:pPr>
    </w:p>
    <w:p w14:paraId="1E10FB58" w14:textId="77777777" w:rsidR="00AE0D1A" w:rsidRPr="00906142" w:rsidRDefault="00AE0D1A" w:rsidP="00AE0D1A">
      <w:pPr>
        <w:spacing w:after="200" w:line="276" w:lineRule="auto"/>
        <w:rPr>
          <w:rFonts w:eastAsia="Times New Roman" w:cs="Arial"/>
          <w:b/>
          <w:bCs/>
          <w:color w:val="4F63AB"/>
          <w:kern w:val="32"/>
          <w:sz w:val="24"/>
          <w:szCs w:val="24"/>
        </w:rPr>
      </w:pPr>
      <w:bookmarkStart w:id="273" w:name="_Test_Cases_Design_1"/>
      <w:bookmarkEnd w:id="273"/>
      <w:r w:rsidRPr="00906142">
        <w:br w:type="page"/>
      </w:r>
    </w:p>
    <w:p w14:paraId="1E10FB59" w14:textId="02F96D28" w:rsidR="00DF32C4" w:rsidRPr="00906142" w:rsidRDefault="00DF32C4" w:rsidP="00AE0D1A">
      <w:pPr>
        <w:pStyle w:val="Heading2"/>
      </w:pPr>
      <w:bookmarkStart w:id="274" w:name="_Toc351988883"/>
      <w:bookmarkStart w:id="275" w:name="_Toc352254905"/>
      <w:bookmarkStart w:id="276" w:name="_Toc352599647"/>
      <w:bookmarkStart w:id="277" w:name="_Toc352683693"/>
      <w:bookmarkStart w:id="278" w:name="_Toc388541657"/>
      <w:r w:rsidRPr="00906142">
        <w:lastRenderedPageBreak/>
        <w:t xml:space="preserve">Test </w:t>
      </w:r>
      <w:r w:rsidR="0037036C">
        <w:t>c</w:t>
      </w:r>
      <w:r w:rsidRPr="00906142">
        <w:t xml:space="preserve">ase </w:t>
      </w:r>
      <w:r w:rsidR="0037036C">
        <w:t>d</w:t>
      </w:r>
      <w:r w:rsidRPr="00906142">
        <w:t>esign</w:t>
      </w:r>
      <w:bookmarkEnd w:id="274"/>
      <w:bookmarkEnd w:id="275"/>
      <w:bookmarkEnd w:id="276"/>
      <w:bookmarkEnd w:id="277"/>
      <w:bookmarkEnd w:id="278"/>
    </w:p>
    <w:p w14:paraId="1E10FB5A" w14:textId="69C685EE" w:rsidR="001055A6" w:rsidRPr="00906142" w:rsidRDefault="003441C5" w:rsidP="00E44C1A">
      <w:pPr>
        <w:pStyle w:val="Heading3"/>
        <w:rPr>
          <w:u w:val="single"/>
        </w:rPr>
      </w:pPr>
      <w:bookmarkStart w:id="279" w:name="_Toc351988884"/>
      <w:bookmarkStart w:id="280" w:name="_Toc352254906"/>
      <w:bookmarkStart w:id="281" w:name="_Toc352599648"/>
      <w:bookmarkStart w:id="282" w:name="_Toc352683694"/>
      <w:bookmarkStart w:id="283" w:name="_Toc388541658"/>
      <w:r w:rsidRPr="00906142">
        <w:t xml:space="preserve">Traditional </w:t>
      </w:r>
      <w:r w:rsidR="001945A6">
        <w:t>t</w:t>
      </w:r>
      <w:r w:rsidRPr="00906142">
        <w:t xml:space="preserve">est </w:t>
      </w:r>
      <w:r w:rsidR="001945A6">
        <w:t>c</w:t>
      </w:r>
      <w:r w:rsidR="00451A40" w:rsidRPr="00906142">
        <w:t>ase</w:t>
      </w:r>
      <w:r w:rsidR="001055A6" w:rsidRPr="00906142">
        <w:t xml:space="preserve"> </w:t>
      </w:r>
      <w:r w:rsidR="00122677">
        <w:t>d</w:t>
      </w:r>
      <w:r w:rsidR="00451A40" w:rsidRPr="00906142">
        <w:t>esign</w:t>
      </w:r>
      <w:bookmarkEnd w:id="279"/>
      <w:bookmarkEnd w:id="280"/>
      <w:bookmarkEnd w:id="281"/>
      <w:bookmarkEnd w:id="282"/>
      <w:bookmarkEnd w:id="283"/>
    </w:p>
    <w:p w14:paraId="1E10FB5B" w14:textId="000CEF9B" w:rsidR="00D77A1C" w:rsidRPr="00906142" w:rsidRDefault="00D77A1C" w:rsidP="00D77A1C">
      <w:pPr>
        <w:adjustRightInd w:val="0"/>
        <w:snapToGrid w:val="0"/>
        <w:rPr>
          <w:rFonts w:eastAsiaTheme="minorEastAsia"/>
          <w:szCs w:val="18"/>
        </w:rPr>
      </w:pPr>
      <w:r w:rsidRPr="00906142">
        <w:rPr>
          <w:rFonts w:eastAsiaTheme="minorEastAsia"/>
          <w:szCs w:val="18"/>
        </w:rPr>
        <w:t xml:space="preserve">Traditional </w:t>
      </w:r>
      <w:r w:rsidR="00423370">
        <w:rPr>
          <w:rFonts w:eastAsiaTheme="minorEastAsia"/>
          <w:szCs w:val="18"/>
        </w:rPr>
        <w:t>t</w:t>
      </w:r>
      <w:r w:rsidR="00423370" w:rsidRPr="00906142">
        <w:rPr>
          <w:rFonts w:eastAsiaTheme="minorEastAsia"/>
          <w:szCs w:val="18"/>
        </w:rPr>
        <w:t xml:space="preserve">esting </w:t>
      </w:r>
      <w:r w:rsidRPr="00906142">
        <w:rPr>
          <w:rFonts w:eastAsiaTheme="minorEastAsia"/>
          <w:szCs w:val="18"/>
        </w:rPr>
        <w:t xml:space="preserve">approach is selected as the test approach for this test suite. </w:t>
      </w:r>
      <w:r w:rsidR="00A94F44">
        <w:rPr>
          <w:rFonts w:eastAsiaTheme="minorEastAsia"/>
          <w:szCs w:val="18"/>
        </w:rPr>
        <w:t>18</w:t>
      </w:r>
      <w:r w:rsidRPr="00906142">
        <w:rPr>
          <w:rFonts w:eastAsiaTheme="minorEastAsia"/>
          <w:szCs w:val="18"/>
        </w:rPr>
        <w:t xml:space="preserve"> test cases are designed to cover the server-side and testable requirements. </w:t>
      </w:r>
    </w:p>
    <w:p w14:paraId="1E10FB5C" w14:textId="31600EF5" w:rsidR="00D77A1C" w:rsidRPr="00906142" w:rsidRDefault="00D77A1C" w:rsidP="004E7248">
      <w:pPr>
        <w:pStyle w:val="LWPHeading4H4"/>
        <w:rPr>
          <w:rFonts w:eastAsiaTheme="minorEastAsia"/>
        </w:rPr>
      </w:pPr>
      <w:bookmarkStart w:id="284" w:name="_Toc352254907"/>
      <w:bookmarkStart w:id="285" w:name="_Toc352599649"/>
      <w:bookmarkStart w:id="286" w:name="_Toc352683695"/>
      <w:bookmarkStart w:id="287" w:name="_Toc388541659"/>
      <w:r w:rsidRPr="00906142">
        <w:rPr>
          <w:rFonts w:eastAsiaTheme="minorEastAsia"/>
        </w:rPr>
        <w:t>Test</w:t>
      </w:r>
      <w:r w:rsidRPr="00906142">
        <w:t xml:space="preserve"> </w:t>
      </w:r>
      <w:r w:rsidR="00413733">
        <w:t>c</w:t>
      </w:r>
      <w:r w:rsidR="00413733" w:rsidRPr="00906142">
        <w:t xml:space="preserve">ase </w:t>
      </w:r>
      <w:r w:rsidR="00413733">
        <w:t>s</w:t>
      </w:r>
      <w:r w:rsidR="00413733" w:rsidRPr="00906142">
        <w:t>election</w:t>
      </w:r>
      <w:bookmarkEnd w:id="284"/>
      <w:bookmarkEnd w:id="285"/>
      <w:bookmarkEnd w:id="286"/>
      <w:bookmarkEnd w:id="287"/>
    </w:p>
    <w:p w14:paraId="1E10FB5D" w14:textId="2E62362F" w:rsidR="00D77A1C" w:rsidRPr="00906142" w:rsidRDefault="00A94F44" w:rsidP="00D77A1C">
      <w:pPr>
        <w:adjustRightInd w:val="0"/>
        <w:snapToGrid w:val="0"/>
        <w:ind w:right="90"/>
        <w:rPr>
          <w:szCs w:val="18"/>
        </w:rPr>
      </w:pPr>
      <w:r>
        <w:rPr>
          <w:rFonts w:eastAsiaTheme="minorEastAsia"/>
          <w:szCs w:val="18"/>
        </w:rPr>
        <w:t>18</w:t>
      </w:r>
      <w:r w:rsidR="00D77A1C" w:rsidRPr="00906142">
        <w:rPr>
          <w:szCs w:val="18"/>
        </w:rPr>
        <w:t xml:space="preserve"> </w:t>
      </w:r>
      <w:r w:rsidR="00D77A1C" w:rsidRPr="00906142">
        <w:rPr>
          <w:rFonts w:eastAsiaTheme="minorEastAsia"/>
          <w:szCs w:val="18"/>
        </w:rPr>
        <w:t xml:space="preserve">traditional </w:t>
      </w:r>
      <w:r w:rsidR="00D77A1C" w:rsidRPr="00906142">
        <w:rPr>
          <w:szCs w:val="18"/>
        </w:rPr>
        <w:t xml:space="preserve">test cases are </w:t>
      </w:r>
      <w:r w:rsidR="00D77A1C" w:rsidRPr="00906142">
        <w:rPr>
          <w:rFonts w:eastAsiaTheme="minorEastAsia"/>
          <w:szCs w:val="18"/>
        </w:rPr>
        <w:t xml:space="preserve">designed to cover the </w:t>
      </w:r>
      <w:r w:rsidR="0038753D">
        <w:rPr>
          <w:rFonts w:eastAsiaTheme="minorEastAsia"/>
          <w:szCs w:val="18"/>
        </w:rPr>
        <w:t>three</w:t>
      </w:r>
      <w:r w:rsidR="0038753D" w:rsidRPr="00906142">
        <w:rPr>
          <w:rFonts w:eastAsiaTheme="minorEastAsia"/>
          <w:szCs w:val="18"/>
        </w:rPr>
        <w:t xml:space="preserve"> </w:t>
      </w:r>
      <w:r w:rsidR="00D77A1C" w:rsidRPr="00906142">
        <w:rPr>
          <w:rFonts w:eastAsiaTheme="minorEastAsia"/>
          <w:szCs w:val="18"/>
        </w:rPr>
        <w:t xml:space="preserve">scenarios mentioned in section </w:t>
      </w:r>
      <w:hyperlink w:anchor="_Test_Scenarios" w:history="1">
        <w:r w:rsidR="00B20F99">
          <w:rPr>
            <w:rStyle w:val="Hyperlink"/>
            <w:rFonts w:eastAsiaTheme="minorEastAsia"/>
            <w:szCs w:val="18"/>
          </w:rPr>
          <w:t>2.5 Test s</w:t>
        </w:r>
        <w:r w:rsidR="00D77A1C" w:rsidRPr="00906142">
          <w:rPr>
            <w:rStyle w:val="Hyperlink"/>
            <w:rFonts w:eastAsiaTheme="minorEastAsia"/>
            <w:szCs w:val="18"/>
          </w:rPr>
          <w:t>cenarios</w:t>
        </w:r>
      </w:hyperlink>
      <w:r w:rsidR="00D77A1C" w:rsidRPr="00906142">
        <w:rPr>
          <w:rFonts w:eastAsiaTheme="minorEastAsia"/>
          <w:szCs w:val="18"/>
        </w:rPr>
        <w:t xml:space="preserve">. Details of the traditional test cases are specified in section </w:t>
      </w:r>
      <w:hyperlink w:anchor="_Test_Cases_Description" w:history="1">
        <w:r w:rsidR="00B20F99">
          <w:rPr>
            <w:rStyle w:val="Hyperlink"/>
            <w:rFonts w:eastAsiaTheme="minorEastAsia"/>
            <w:szCs w:val="18"/>
          </w:rPr>
          <w:t>2.6.2 Test case d</w:t>
        </w:r>
        <w:r w:rsidR="00D77A1C" w:rsidRPr="00906142">
          <w:rPr>
            <w:rStyle w:val="Hyperlink"/>
            <w:rFonts w:eastAsiaTheme="minorEastAsia"/>
            <w:szCs w:val="18"/>
          </w:rPr>
          <w:t>escription</w:t>
        </w:r>
      </w:hyperlink>
      <w:r w:rsidR="00D77A1C" w:rsidRPr="00906142">
        <w:rPr>
          <w:rFonts w:eastAsiaTheme="minorEastAsia"/>
          <w:szCs w:val="18"/>
        </w:rPr>
        <w:t>.</w:t>
      </w:r>
      <w:r w:rsidR="00D77A1C" w:rsidRPr="00906142">
        <w:rPr>
          <w:szCs w:val="18"/>
        </w:rPr>
        <w:t xml:space="preserve"> </w:t>
      </w:r>
      <w:r w:rsidR="00D77A1C" w:rsidRPr="00906142">
        <w:rPr>
          <w:rFonts w:eastAsiaTheme="minorEastAsia"/>
          <w:szCs w:val="18"/>
        </w:rPr>
        <w:t>T</w:t>
      </w:r>
      <w:r w:rsidR="00D77A1C" w:rsidRPr="00906142">
        <w:rPr>
          <w:szCs w:val="18"/>
        </w:rPr>
        <w:t>he scenarios distributions of the test cases are listed in the follow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510"/>
        <w:gridCol w:w="6066"/>
      </w:tblGrid>
      <w:tr w:rsidR="00D77A1C" w:rsidRPr="00906142" w14:paraId="1E10FB60" w14:textId="77777777" w:rsidTr="00026968">
        <w:trPr>
          <w:cantSplit/>
          <w:trHeight w:val="681"/>
          <w:jc w:val="center"/>
        </w:trPr>
        <w:tc>
          <w:tcPr>
            <w:tcW w:w="3510" w:type="dxa"/>
            <w:shd w:val="pct15" w:color="auto" w:fill="auto"/>
            <w:vAlign w:val="center"/>
          </w:tcPr>
          <w:p w14:paraId="1E10FB5E" w14:textId="203CEE50" w:rsidR="00D77A1C" w:rsidRPr="00906142" w:rsidRDefault="00D77A1C" w:rsidP="005E52E7">
            <w:pPr>
              <w:pStyle w:val="LWPTableHeading"/>
            </w:pPr>
            <w:r w:rsidRPr="00906142">
              <w:t>Scenario</w:t>
            </w:r>
            <w:r w:rsidR="00AD67C2">
              <w:t xml:space="preserve"> ID</w:t>
            </w:r>
          </w:p>
        </w:tc>
        <w:tc>
          <w:tcPr>
            <w:tcW w:w="6066" w:type="dxa"/>
            <w:shd w:val="pct15" w:color="auto" w:fill="auto"/>
            <w:vAlign w:val="center"/>
          </w:tcPr>
          <w:p w14:paraId="1E10FB5F" w14:textId="75539886" w:rsidR="00D77A1C" w:rsidRPr="00906142" w:rsidRDefault="00D77A1C" w:rsidP="00740DF0">
            <w:pPr>
              <w:pStyle w:val="LWPTableHeading"/>
            </w:pPr>
            <w:r w:rsidRPr="00906142">
              <w:t xml:space="preserve">Test </w:t>
            </w:r>
            <w:r w:rsidR="00740DF0">
              <w:t>c</w:t>
            </w:r>
            <w:r w:rsidR="00740DF0" w:rsidRPr="00906142">
              <w:t>ase</w:t>
            </w:r>
            <w:r w:rsidR="00AD67C2">
              <w:t xml:space="preserve"> name</w:t>
            </w:r>
          </w:p>
        </w:tc>
      </w:tr>
      <w:tr w:rsidR="00D00F0E" w:rsidRPr="00906142" w14:paraId="1E10FB63" w14:textId="77777777" w:rsidTr="00026968">
        <w:trPr>
          <w:cantSplit/>
          <w:trHeight w:val="567"/>
          <w:jc w:val="center"/>
        </w:trPr>
        <w:tc>
          <w:tcPr>
            <w:tcW w:w="3510" w:type="dxa"/>
            <w:vMerge w:val="restart"/>
            <w:vAlign w:val="center"/>
          </w:tcPr>
          <w:p w14:paraId="1E10FB61" w14:textId="6E43E7E8" w:rsidR="00D00F0E" w:rsidRPr="00906142" w:rsidRDefault="00AD67C2" w:rsidP="005E52E7">
            <w:pPr>
              <w:pStyle w:val="LWPTableText"/>
            </w:pPr>
            <w:r w:rsidRPr="00AD67C2">
              <w:t>S01_DeleteVersion</w:t>
            </w:r>
          </w:p>
        </w:tc>
        <w:tc>
          <w:tcPr>
            <w:tcW w:w="6066" w:type="dxa"/>
            <w:vAlign w:val="center"/>
          </w:tcPr>
          <w:p w14:paraId="1E10FB62" w14:textId="77777777" w:rsidR="00D00F0E" w:rsidRPr="00906142" w:rsidRDefault="00AC4C84" w:rsidP="005E52E7">
            <w:pPr>
              <w:pStyle w:val="LWPTableText"/>
              <w:rPr>
                <w:rFonts w:eastAsiaTheme="minorEastAsia"/>
              </w:rPr>
            </w:pPr>
            <w:hyperlink w:anchor="S1_TC1" w:history="1">
              <w:r w:rsidR="00430D33" w:rsidRPr="00906142">
                <w:rPr>
                  <w:rStyle w:val="Hyperlink"/>
                  <w:rFonts w:eastAsiaTheme="minorEastAsia"/>
                </w:rPr>
                <w:t>MSVERSS_S0</w:t>
              </w:r>
              <w:r w:rsidR="008B7241" w:rsidRPr="00906142">
                <w:rPr>
                  <w:rStyle w:val="Hyperlink"/>
                  <w:rFonts w:eastAsiaTheme="minorEastAsia"/>
                </w:rPr>
                <w:t>1_TC01_DeleteVersionUsingRelativeUrl</w:t>
              </w:r>
            </w:hyperlink>
          </w:p>
        </w:tc>
      </w:tr>
      <w:tr w:rsidR="00D00F0E" w:rsidRPr="00906142" w14:paraId="1E10FB66" w14:textId="77777777" w:rsidTr="00026968">
        <w:trPr>
          <w:cantSplit/>
          <w:trHeight w:val="567"/>
          <w:jc w:val="center"/>
        </w:trPr>
        <w:tc>
          <w:tcPr>
            <w:tcW w:w="3510" w:type="dxa"/>
            <w:vMerge/>
          </w:tcPr>
          <w:p w14:paraId="1E10FB64" w14:textId="77777777" w:rsidR="00D00F0E" w:rsidRPr="00906142" w:rsidRDefault="00D00F0E" w:rsidP="005E52E7">
            <w:pPr>
              <w:pStyle w:val="LWPTableText"/>
            </w:pPr>
          </w:p>
        </w:tc>
        <w:tc>
          <w:tcPr>
            <w:tcW w:w="6066" w:type="dxa"/>
            <w:vAlign w:val="center"/>
          </w:tcPr>
          <w:p w14:paraId="1E10FB65" w14:textId="77777777" w:rsidR="00D00F0E" w:rsidRPr="00906142" w:rsidRDefault="00AC4C84" w:rsidP="005E52E7">
            <w:pPr>
              <w:pStyle w:val="LWPTableText"/>
              <w:rPr>
                <w:rFonts w:eastAsiaTheme="minorEastAsia"/>
              </w:rPr>
            </w:pPr>
            <w:hyperlink w:anchor="S1_TC2" w:history="1">
              <w:r w:rsidR="00430D33" w:rsidRPr="00906142">
                <w:rPr>
                  <w:rStyle w:val="Hyperlink"/>
                  <w:rFonts w:eastAsiaTheme="minorEastAsia"/>
                </w:rPr>
                <w:t>MSVERSS_S0</w:t>
              </w:r>
              <w:r w:rsidR="00B00C3D" w:rsidRPr="00906142">
                <w:rPr>
                  <w:rStyle w:val="Hyperlink"/>
                  <w:rFonts w:eastAsiaTheme="minorEastAsia"/>
                </w:rPr>
                <w:t>1_TC02_DeleteVersionUsingAbsoluteUrl</w:t>
              </w:r>
            </w:hyperlink>
          </w:p>
        </w:tc>
      </w:tr>
      <w:tr w:rsidR="00D00F0E" w:rsidRPr="00906142" w14:paraId="1E10FB69" w14:textId="77777777" w:rsidTr="00026968">
        <w:trPr>
          <w:cantSplit/>
          <w:trHeight w:val="567"/>
          <w:jc w:val="center"/>
        </w:trPr>
        <w:tc>
          <w:tcPr>
            <w:tcW w:w="3510" w:type="dxa"/>
            <w:vMerge/>
          </w:tcPr>
          <w:p w14:paraId="1E10FB67" w14:textId="77777777" w:rsidR="00D00F0E" w:rsidRPr="00906142" w:rsidRDefault="00D00F0E" w:rsidP="005E52E7">
            <w:pPr>
              <w:pStyle w:val="LWPTableText"/>
            </w:pPr>
          </w:p>
        </w:tc>
        <w:tc>
          <w:tcPr>
            <w:tcW w:w="6066" w:type="dxa"/>
            <w:vAlign w:val="center"/>
          </w:tcPr>
          <w:p w14:paraId="1E10FB68" w14:textId="77777777" w:rsidR="00D00F0E" w:rsidRPr="00906142" w:rsidRDefault="00AC4C84" w:rsidP="005E52E7">
            <w:pPr>
              <w:pStyle w:val="LWPTableText"/>
              <w:rPr>
                <w:rFonts w:eastAsiaTheme="minorEastAsia"/>
              </w:rPr>
            </w:pPr>
            <w:hyperlink w:anchor="S1_TC3" w:history="1">
              <w:r w:rsidR="00430D33" w:rsidRPr="00906142">
                <w:rPr>
                  <w:rStyle w:val="Hyperlink"/>
                  <w:rFonts w:eastAsiaTheme="minorEastAsia"/>
                </w:rPr>
                <w:t>MSVERSS_S0</w:t>
              </w:r>
              <w:r w:rsidR="00B00C3D" w:rsidRPr="00906142">
                <w:rPr>
                  <w:rStyle w:val="Hyperlink"/>
                  <w:rFonts w:eastAsiaTheme="minorEastAsia"/>
                </w:rPr>
                <w:t>1_TC03_DeleteAllVersionsUsingRelativeUrl</w:t>
              </w:r>
            </w:hyperlink>
          </w:p>
        </w:tc>
      </w:tr>
      <w:tr w:rsidR="00D00F0E" w:rsidRPr="00906142" w14:paraId="1E10FB6C" w14:textId="77777777" w:rsidTr="00026968">
        <w:trPr>
          <w:cantSplit/>
          <w:trHeight w:val="567"/>
          <w:jc w:val="center"/>
        </w:trPr>
        <w:tc>
          <w:tcPr>
            <w:tcW w:w="3510" w:type="dxa"/>
            <w:vMerge/>
          </w:tcPr>
          <w:p w14:paraId="1E10FB6A" w14:textId="77777777" w:rsidR="00D00F0E" w:rsidRPr="00906142" w:rsidRDefault="00D00F0E" w:rsidP="005E52E7">
            <w:pPr>
              <w:pStyle w:val="LWPTableText"/>
            </w:pPr>
          </w:p>
        </w:tc>
        <w:tc>
          <w:tcPr>
            <w:tcW w:w="6066" w:type="dxa"/>
            <w:vAlign w:val="center"/>
          </w:tcPr>
          <w:p w14:paraId="1E10FB6B" w14:textId="77777777" w:rsidR="00D00F0E" w:rsidRPr="00906142" w:rsidRDefault="00AC4C84" w:rsidP="005E52E7">
            <w:pPr>
              <w:pStyle w:val="LWPTableText"/>
              <w:rPr>
                <w:rFonts w:eastAsiaTheme="minorEastAsia"/>
              </w:rPr>
            </w:pPr>
            <w:hyperlink w:anchor="S1_TC4" w:history="1">
              <w:r w:rsidR="00430D33" w:rsidRPr="00906142">
                <w:rPr>
                  <w:rStyle w:val="Hyperlink"/>
                  <w:rFonts w:eastAsiaTheme="minorEastAsia"/>
                </w:rPr>
                <w:t>MSVERSS_S0</w:t>
              </w:r>
              <w:r w:rsidR="00B00C3D" w:rsidRPr="00906142">
                <w:rPr>
                  <w:rStyle w:val="Hyperlink"/>
                  <w:rFonts w:eastAsiaTheme="minorEastAsia"/>
                </w:rPr>
                <w:t>1_TC04_DeleteAllVersionsUsingAbsoluteUrl</w:t>
              </w:r>
            </w:hyperlink>
          </w:p>
        </w:tc>
      </w:tr>
      <w:tr w:rsidR="003B1CAA" w:rsidRPr="00906142" w14:paraId="1E10FB6F" w14:textId="77777777" w:rsidTr="00AB2357">
        <w:trPr>
          <w:cantSplit/>
          <w:trHeight w:val="567"/>
          <w:jc w:val="center"/>
        </w:trPr>
        <w:tc>
          <w:tcPr>
            <w:tcW w:w="3510" w:type="dxa"/>
            <w:vMerge w:val="restart"/>
            <w:vAlign w:val="center"/>
          </w:tcPr>
          <w:p w14:paraId="1E10FB6D" w14:textId="10DAE7CA" w:rsidR="003B1CAA" w:rsidRPr="00906142" w:rsidRDefault="00AD67C2" w:rsidP="005E52E7">
            <w:pPr>
              <w:pStyle w:val="LWPTableText"/>
            </w:pPr>
            <w:r w:rsidRPr="00AD67C2">
              <w:t>S02_RestoreVersion</w:t>
            </w:r>
          </w:p>
        </w:tc>
        <w:tc>
          <w:tcPr>
            <w:tcW w:w="6066" w:type="dxa"/>
            <w:vAlign w:val="center"/>
          </w:tcPr>
          <w:p w14:paraId="1E10FB6E" w14:textId="77777777" w:rsidR="003B1CAA" w:rsidRPr="00906142" w:rsidRDefault="00AC4C84" w:rsidP="005E52E7">
            <w:pPr>
              <w:pStyle w:val="LWPTableText"/>
              <w:rPr>
                <w:rFonts w:eastAsiaTheme="minorEastAsia"/>
              </w:rPr>
            </w:pPr>
            <w:hyperlink w:anchor="S2_TC1" w:history="1">
              <w:r w:rsidR="00430D33" w:rsidRPr="00906142">
                <w:rPr>
                  <w:rStyle w:val="Hyperlink"/>
                  <w:rFonts w:eastAsiaTheme="minorEastAsia"/>
                </w:rPr>
                <w:t>MSVERSS_S0</w:t>
              </w:r>
              <w:r w:rsidR="00B00C3D" w:rsidRPr="00906142">
                <w:rPr>
                  <w:rStyle w:val="Hyperlink"/>
                  <w:rFonts w:eastAsiaTheme="minorEastAsia"/>
                </w:rPr>
                <w:t>2_TC01_RestoreVersionUsingRelativeUrl</w:t>
              </w:r>
            </w:hyperlink>
          </w:p>
        </w:tc>
      </w:tr>
      <w:tr w:rsidR="003B1CAA" w:rsidRPr="00906142" w14:paraId="1E10FB72" w14:textId="77777777" w:rsidTr="00AB2357">
        <w:trPr>
          <w:cantSplit/>
          <w:trHeight w:val="567"/>
          <w:jc w:val="center"/>
        </w:trPr>
        <w:tc>
          <w:tcPr>
            <w:tcW w:w="3510" w:type="dxa"/>
            <w:vMerge/>
          </w:tcPr>
          <w:p w14:paraId="1E10FB70" w14:textId="77777777" w:rsidR="003B1CAA" w:rsidRPr="00906142" w:rsidRDefault="003B1CAA" w:rsidP="005E52E7">
            <w:pPr>
              <w:pStyle w:val="LWPTableText"/>
            </w:pPr>
          </w:p>
        </w:tc>
        <w:tc>
          <w:tcPr>
            <w:tcW w:w="6066" w:type="dxa"/>
            <w:vAlign w:val="center"/>
          </w:tcPr>
          <w:p w14:paraId="1E10FB71" w14:textId="77777777" w:rsidR="003B1CAA" w:rsidRPr="00906142" w:rsidRDefault="00AC4C84" w:rsidP="005E52E7">
            <w:pPr>
              <w:pStyle w:val="LWPTableText"/>
              <w:rPr>
                <w:rFonts w:eastAsiaTheme="minorEastAsia"/>
              </w:rPr>
            </w:pPr>
            <w:hyperlink w:anchor="S2_TC2" w:history="1">
              <w:r w:rsidR="00430D33" w:rsidRPr="00906142">
                <w:rPr>
                  <w:rStyle w:val="Hyperlink"/>
                  <w:rFonts w:eastAsiaTheme="minorEastAsia"/>
                </w:rPr>
                <w:t>MSVERSS_S0</w:t>
              </w:r>
              <w:r w:rsidR="00B00C3D" w:rsidRPr="00906142">
                <w:rPr>
                  <w:rStyle w:val="Hyperlink"/>
                  <w:rFonts w:eastAsiaTheme="minorEastAsia"/>
                </w:rPr>
                <w:t>2_TC02_RestoreVersionUsingAbsoluteUrl</w:t>
              </w:r>
            </w:hyperlink>
          </w:p>
        </w:tc>
      </w:tr>
      <w:tr w:rsidR="003B1CAA" w:rsidRPr="00906142" w14:paraId="1E10FB75" w14:textId="77777777" w:rsidTr="00AB2357">
        <w:trPr>
          <w:cantSplit/>
          <w:trHeight w:val="567"/>
          <w:jc w:val="center"/>
        </w:trPr>
        <w:tc>
          <w:tcPr>
            <w:tcW w:w="3510" w:type="dxa"/>
            <w:vMerge/>
          </w:tcPr>
          <w:p w14:paraId="1E10FB73" w14:textId="77777777" w:rsidR="003B1CAA" w:rsidRPr="00906142" w:rsidRDefault="003B1CAA" w:rsidP="005E52E7">
            <w:pPr>
              <w:pStyle w:val="LWPTableText"/>
            </w:pPr>
          </w:p>
        </w:tc>
        <w:tc>
          <w:tcPr>
            <w:tcW w:w="6066" w:type="dxa"/>
            <w:vAlign w:val="center"/>
          </w:tcPr>
          <w:p w14:paraId="1E10FB74" w14:textId="77777777" w:rsidR="003B1CAA" w:rsidRPr="00906142" w:rsidRDefault="00AC4C84" w:rsidP="005E52E7">
            <w:pPr>
              <w:pStyle w:val="LWPTableText"/>
              <w:rPr>
                <w:rFonts w:eastAsiaTheme="minorEastAsia"/>
              </w:rPr>
            </w:pPr>
            <w:hyperlink w:anchor="S2_TC3" w:history="1">
              <w:r w:rsidR="00B25C47">
                <w:rPr>
                  <w:rStyle w:val="Hyperlink"/>
                  <w:rFonts w:eastAsiaTheme="minorEastAsia"/>
                </w:rPr>
                <w:t>MSVERSS_S02_TC03_RestoreVersionWithoutEnforceCheckout</w:t>
              </w:r>
            </w:hyperlink>
          </w:p>
        </w:tc>
      </w:tr>
      <w:tr w:rsidR="00026968" w:rsidRPr="00906142" w14:paraId="1E10FB78" w14:textId="77777777" w:rsidTr="00AB2357">
        <w:trPr>
          <w:cantSplit/>
          <w:trHeight w:val="567"/>
          <w:jc w:val="center"/>
        </w:trPr>
        <w:tc>
          <w:tcPr>
            <w:tcW w:w="3510" w:type="dxa"/>
            <w:vMerge w:val="restart"/>
            <w:vAlign w:val="center"/>
          </w:tcPr>
          <w:p w14:paraId="1E10FB76" w14:textId="7631BC50" w:rsidR="00026968" w:rsidRPr="00906142" w:rsidRDefault="00AD67C2" w:rsidP="005E52E7">
            <w:pPr>
              <w:pStyle w:val="LWPTableText"/>
            </w:pPr>
            <w:r w:rsidRPr="00AD67C2">
              <w:t>S03_ErrorConditions</w:t>
            </w:r>
          </w:p>
        </w:tc>
        <w:tc>
          <w:tcPr>
            <w:tcW w:w="6066" w:type="dxa"/>
            <w:vAlign w:val="center"/>
          </w:tcPr>
          <w:p w14:paraId="1E10FB77" w14:textId="77777777" w:rsidR="00026968" w:rsidRPr="00906142" w:rsidRDefault="00AC4C84" w:rsidP="005E52E7">
            <w:pPr>
              <w:pStyle w:val="LWPTableText"/>
              <w:rPr>
                <w:rFonts w:eastAsiaTheme="minorEastAsia"/>
              </w:rPr>
            </w:pPr>
            <w:hyperlink w:anchor="S3_TC1" w:history="1">
              <w:r w:rsidR="00430D33" w:rsidRPr="00906142">
                <w:rPr>
                  <w:rStyle w:val="Hyperlink"/>
                  <w:rFonts w:eastAsiaTheme="minorEastAsia"/>
                </w:rPr>
                <w:t>MSVERSS_S0</w:t>
              </w:r>
              <w:r w:rsidR="00B00C3D" w:rsidRPr="00906142">
                <w:rPr>
                  <w:rStyle w:val="Hyperlink"/>
                  <w:rFonts w:eastAsiaTheme="minorEastAsia"/>
                </w:rPr>
                <w:t>3_TC01_FileNotFound</w:t>
              </w:r>
            </w:hyperlink>
          </w:p>
        </w:tc>
      </w:tr>
      <w:tr w:rsidR="00026968" w:rsidRPr="00906142" w14:paraId="1E10FB7B" w14:textId="77777777" w:rsidTr="00AB2357">
        <w:trPr>
          <w:cantSplit/>
          <w:trHeight w:val="567"/>
          <w:jc w:val="center"/>
        </w:trPr>
        <w:tc>
          <w:tcPr>
            <w:tcW w:w="3510" w:type="dxa"/>
            <w:vMerge/>
          </w:tcPr>
          <w:p w14:paraId="1E10FB79" w14:textId="77777777" w:rsidR="00026968" w:rsidRPr="00906142" w:rsidRDefault="00026968" w:rsidP="005E52E7">
            <w:pPr>
              <w:pStyle w:val="LWPTableText"/>
            </w:pPr>
          </w:p>
        </w:tc>
        <w:tc>
          <w:tcPr>
            <w:tcW w:w="6066" w:type="dxa"/>
            <w:vAlign w:val="center"/>
          </w:tcPr>
          <w:p w14:paraId="1E10FB7A" w14:textId="77777777" w:rsidR="00026968" w:rsidRPr="00906142" w:rsidRDefault="00AC4C84" w:rsidP="005E52E7">
            <w:pPr>
              <w:pStyle w:val="LWPTableText"/>
              <w:rPr>
                <w:rFonts w:eastAsiaTheme="minorEastAsia"/>
              </w:rPr>
            </w:pPr>
            <w:hyperlink w:anchor="S3_TC2" w:history="1">
              <w:r w:rsidR="00430D33" w:rsidRPr="00906142">
                <w:rPr>
                  <w:rStyle w:val="Hyperlink"/>
                  <w:rFonts w:eastAsiaTheme="minorEastAsia"/>
                </w:rPr>
                <w:t>MSVERSS_S0</w:t>
              </w:r>
              <w:r w:rsidR="00B00C3D" w:rsidRPr="00906142">
                <w:rPr>
                  <w:rStyle w:val="Hyperlink"/>
                  <w:rFonts w:eastAsiaTheme="minorEastAsia"/>
                </w:rPr>
                <w:t>3_TC02_FileVersionNotFound</w:t>
              </w:r>
            </w:hyperlink>
          </w:p>
        </w:tc>
      </w:tr>
      <w:tr w:rsidR="00026968" w:rsidRPr="00906142" w14:paraId="1E10FB7E" w14:textId="77777777" w:rsidTr="00AB2357">
        <w:trPr>
          <w:cantSplit/>
          <w:trHeight w:val="567"/>
          <w:jc w:val="center"/>
        </w:trPr>
        <w:tc>
          <w:tcPr>
            <w:tcW w:w="3510" w:type="dxa"/>
            <w:vMerge/>
          </w:tcPr>
          <w:p w14:paraId="1E10FB7C" w14:textId="77777777" w:rsidR="00026968" w:rsidRPr="00906142" w:rsidRDefault="00026968" w:rsidP="005E52E7">
            <w:pPr>
              <w:pStyle w:val="LWPTableText"/>
            </w:pPr>
          </w:p>
        </w:tc>
        <w:tc>
          <w:tcPr>
            <w:tcW w:w="6066" w:type="dxa"/>
            <w:vAlign w:val="center"/>
          </w:tcPr>
          <w:p w14:paraId="1E10FB7D" w14:textId="77777777" w:rsidR="00026968" w:rsidRPr="00906142" w:rsidRDefault="00AC4C84" w:rsidP="005E52E7">
            <w:pPr>
              <w:pStyle w:val="LWPTableText"/>
              <w:rPr>
                <w:rFonts w:eastAsiaTheme="minorEastAsia"/>
              </w:rPr>
            </w:pPr>
            <w:hyperlink w:anchor="S3_TC3" w:history="1">
              <w:r w:rsidR="00430D33" w:rsidRPr="00906142">
                <w:rPr>
                  <w:rStyle w:val="Hyperlink"/>
                  <w:rFonts w:eastAsiaTheme="minorEastAsia"/>
                </w:rPr>
                <w:t>MSVERSS_S0</w:t>
              </w:r>
              <w:r w:rsidR="00B00C3D" w:rsidRPr="00906142">
                <w:rPr>
                  <w:rStyle w:val="Hyperlink"/>
                  <w:rFonts w:eastAsiaTheme="minorEastAsia"/>
                </w:rPr>
                <w:t>3_TC03_DeleteCurrentFileVersion</w:t>
              </w:r>
            </w:hyperlink>
          </w:p>
        </w:tc>
      </w:tr>
      <w:tr w:rsidR="00026968" w:rsidRPr="00906142" w14:paraId="1E10FB81" w14:textId="77777777" w:rsidTr="00AB2357">
        <w:trPr>
          <w:cantSplit/>
          <w:trHeight w:val="567"/>
          <w:jc w:val="center"/>
        </w:trPr>
        <w:tc>
          <w:tcPr>
            <w:tcW w:w="3510" w:type="dxa"/>
            <w:vMerge/>
          </w:tcPr>
          <w:p w14:paraId="1E10FB7F" w14:textId="77777777" w:rsidR="00026968" w:rsidRPr="00906142" w:rsidRDefault="00026968" w:rsidP="005E52E7">
            <w:pPr>
              <w:pStyle w:val="LWPTableText"/>
            </w:pPr>
          </w:p>
        </w:tc>
        <w:tc>
          <w:tcPr>
            <w:tcW w:w="6066" w:type="dxa"/>
            <w:vAlign w:val="center"/>
          </w:tcPr>
          <w:p w14:paraId="1E10FB80" w14:textId="77777777" w:rsidR="00026968" w:rsidRPr="00906142" w:rsidRDefault="00AC4C84" w:rsidP="005E52E7">
            <w:pPr>
              <w:pStyle w:val="LWPTableText"/>
              <w:rPr>
                <w:rFonts w:eastAsiaTheme="minorEastAsia"/>
              </w:rPr>
            </w:pPr>
            <w:hyperlink w:anchor="S3_TC4" w:history="1">
              <w:r w:rsidR="00430D33" w:rsidRPr="00906142">
                <w:rPr>
                  <w:rStyle w:val="Hyperlink"/>
                  <w:rFonts w:eastAsiaTheme="minorEastAsia"/>
                </w:rPr>
                <w:t>MSVERSS_S0</w:t>
              </w:r>
              <w:r w:rsidR="00B00C3D" w:rsidRPr="00906142">
                <w:rPr>
                  <w:rStyle w:val="Hyperlink"/>
                  <w:rFonts w:eastAsiaTheme="minorEastAsia"/>
                </w:rPr>
                <w:t>3_TC04_DeletePublishedFileVersion</w:t>
              </w:r>
            </w:hyperlink>
          </w:p>
        </w:tc>
      </w:tr>
      <w:tr w:rsidR="00026968" w:rsidRPr="00906142" w14:paraId="1E10FB84" w14:textId="77777777" w:rsidTr="00AB2357">
        <w:trPr>
          <w:cantSplit/>
          <w:trHeight w:val="567"/>
          <w:jc w:val="center"/>
        </w:trPr>
        <w:tc>
          <w:tcPr>
            <w:tcW w:w="3510" w:type="dxa"/>
            <w:vMerge/>
          </w:tcPr>
          <w:p w14:paraId="1E10FB82" w14:textId="77777777" w:rsidR="00026968" w:rsidRPr="00906142" w:rsidRDefault="00026968" w:rsidP="005E52E7">
            <w:pPr>
              <w:pStyle w:val="LWPTableText"/>
            </w:pPr>
          </w:p>
        </w:tc>
        <w:tc>
          <w:tcPr>
            <w:tcW w:w="6066" w:type="dxa"/>
            <w:vAlign w:val="center"/>
          </w:tcPr>
          <w:p w14:paraId="1E10FB83" w14:textId="77777777" w:rsidR="00026968" w:rsidRPr="00906142" w:rsidRDefault="00AC4C84" w:rsidP="005E52E7">
            <w:pPr>
              <w:pStyle w:val="LWPTableText"/>
              <w:rPr>
                <w:rFonts w:eastAsiaTheme="minorEastAsia"/>
              </w:rPr>
            </w:pPr>
            <w:hyperlink w:anchor="S3_TC5" w:history="1">
              <w:r w:rsidR="00430D33" w:rsidRPr="00906142">
                <w:rPr>
                  <w:rStyle w:val="Hyperlink"/>
                  <w:rFonts w:eastAsiaTheme="minorEastAsia"/>
                </w:rPr>
                <w:t>MSVERSS_S0</w:t>
              </w:r>
              <w:r w:rsidR="00B00C3D" w:rsidRPr="00906142">
                <w:rPr>
                  <w:rStyle w:val="Hyperlink"/>
                  <w:rFonts w:eastAsiaTheme="minorEastAsia"/>
                </w:rPr>
                <w:t>3_TC05_VersioningDisabled</w:t>
              </w:r>
            </w:hyperlink>
          </w:p>
        </w:tc>
      </w:tr>
      <w:tr w:rsidR="00026968" w:rsidRPr="00906142" w14:paraId="1E10FB87" w14:textId="77777777" w:rsidTr="00AB2357">
        <w:trPr>
          <w:cantSplit/>
          <w:trHeight w:val="567"/>
          <w:jc w:val="center"/>
        </w:trPr>
        <w:tc>
          <w:tcPr>
            <w:tcW w:w="3510" w:type="dxa"/>
            <w:vMerge/>
          </w:tcPr>
          <w:p w14:paraId="1E10FB85" w14:textId="77777777" w:rsidR="00026968" w:rsidRPr="00906142" w:rsidRDefault="00026968" w:rsidP="005E52E7">
            <w:pPr>
              <w:pStyle w:val="LWPTableText"/>
            </w:pPr>
          </w:p>
        </w:tc>
        <w:tc>
          <w:tcPr>
            <w:tcW w:w="6066" w:type="dxa"/>
            <w:vAlign w:val="center"/>
          </w:tcPr>
          <w:p w14:paraId="1E10FB86" w14:textId="77777777" w:rsidR="00026968" w:rsidRPr="00906142" w:rsidRDefault="00AC4C84" w:rsidP="005E52E7">
            <w:pPr>
              <w:pStyle w:val="LWPTableText"/>
              <w:rPr>
                <w:rFonts w:eastAsiaTheme="minorEastAsia"/>
              </w:rPr>
            </w:pPr>
            <w:hyperlink w:anchor="S3_TC6" w:history="1">
              <w:r w:rsidR="00FD72F9">
                <w:rPr>
                  <w:rStyle w:val="Hyperlink"/>
                  <w:rFonts w:eastAsiaTheme="minorEastAsia"/>
                </w:rPr>
                <w:t>MSVERSS_S03_TC06_RestoreVersionNotCheckout</w:t>
              </w:r>
            </w:hyperlink>
          </w:p>
        </w:tc>
      </w:tr>
      <w:tr w:rsidR="00026968" w:rsidRPr="00906142" w14:paraId="1E10FB8A" w14:textId="77777777" w:rsidTr="00AB2357">
        <w:trPr>
          <w:cantSplit/>
          <w:trHeight w:val="567"/>
          <w:jc w:val="center"/>
        </w:trPr>
        <w:tc>
          <w:tcPr>
            <w:tcW w:w="3510" w:type="dxa"/>
            <w:vMerge/>
          </w:tcPr>
          <w:p w14:paraId="1E10FB88" w14:textId="77777777" w:rsidR="00026968" w:rsidRPr="00906142" w:rsidRDefault="00026968" w:rsidP="005E52E7">
            <w:pPr>
              <w:pStyle w:val="LWPTableText"/>
            </w:pPr>
          </w:p>
        </w:tc>
        <w:tc>
          <w:tcPr>
            <w:tcW w:w="6066" w:type="dxa"/>
            <w:vAlign w:val="center"/>
          </w:tcPr>
          <w:p w14:paraId="1E10FB89" w14:textId="77777777" w:rsidR="00026968" w:rsidRPr="00906142" w:rsidRDefault="00AC4C84" w:rsidP="005E52E7">
            <w:pPr>
              <w:pStyle w:val="LWPTableText"/>
            </w:pPr>
            <w:hyperlink w:anchor="S3_TC7" w:history="1">
              <w:r w:rsidR="00430D33" w:rsidRPr="00906142">
                <w:rPr>
                  <w:rStyle w:val="Hyperlink"/>
                  <w:rFonts w:eastAsiaTheme="minorEastAsia"/>
                </w:rPr>
                <w:t>MSVERSS_S0</w:t>
              </w:r>
              <w:r w:rsidR="00B00C3D" w:rsidRPr="00906142">
                <w:rPr>
                  <w:rStyle w:val="Hyperlink"/>
                  <w:rFonts w:eastAsiaTheme="minorEastAsia"/>
                </w:rPr>
                <w:t>3_TC07_RestoreDeletedVersion</w:t>
              </w:r>
            </w:hyperlink>
          </w:p>
        </w:tc>
      </w:tr>
      <w:tr w:rsidR="00026968" w:rsidRPr="00906142" w14:paraId="1E10FB8D" w14:textId="77777777" w:rsidTr="00AB2357">
        <w:trPr>
          <w:cantSplit/>
          <w:trHeight w:val="567"/>
          <w:jc w:val="center"/>
        </w:trPr>
        <w:tc>
          <w:tcPr>
            <w:tcW w:w="3510" w:type="dxa"/>
            <w:vMerge/>
          </w:tcPr>
          <w:p w14:paraId="1E10FB8B" w14:textId="77777777" w:rsidR="00026968" w:rsidRPr="00906142" w:rsidRDefault="00026968" w:rsidP="005E52E7">
            <w:pPr>
              <w:pStyle w:val="LWPTableText"/>
            </w:pPr>
          </w:p>
        </w:tc>
        <w:tc>
          <w:tcPr>
            <w:tcW w:w="6066" w:type="dxa"/>
            <w:vAlign w:val="center"/>
          </w:tcPr>
          <w:p w14:paraId="1E10FB8C" w14:textId="77777777" w:rsidR="00026968" w:rsidRPr="00906142" w:rsidRDefault="00AC4C84" w:rsidP="005E52E7">
            <w:pPr>
              <w:pStyle w:val="LWPTableText"/>
              <w:rPr>
                <w:rFonts w:eastAsiaTheme="minorEastAsia"/>
              </w:rPr>
            </w:pPr>
            <w:hyperlink w:anchor="S3_TC8" w:history="1">
              <w:r w:rsidR="00430D33" w:rsidRPr="00906142">
                <w:rPr>
                  <w:rStyle w:val="Hyperlink"/>
                  <w:rFonts w:eastAsiaTheme="minorEastAsia"/>
                </w:rPr>
                <w:t>MSVERSS_S0</w:t>
              </w:r>
              <w:r w:rsidR="00B00C3D" w:rsidRPr="00906142">
                <w:rPr>
                  <w:rStyle w:val="Hyperlink"/>
                  <w:rFonts w:eastAsiaTheme="minorEastAsia"/>
                </w:rPr>
                <w:t>3_TC08_DeleteAllVersionsUsingInvalidCharacters</w:t>
              </w:r>
            </w:hyperlink>
          </w:p>
        </w:tc>
      </w:tr>
      <w:tr w:rsidR="00026968" w:rsidRPr="00906142" w14:paraId="1E10FB90" w14:textId="77777777" w:rsidTr="00AB2357">
        <w:trPr>
          <w:cantSplit/>
          <w:trHeight w:val="567"/>
          <w:jc w:val="center"/>
        </w:trPr>
        <w:tc>
          <w:tcPr>
            <w:tcW w:w="3510" w:type="dxa"/>
            <w:vMerge/>
          </w:tcPr>
          <w:p w14:paraId="1E10FB8E" w14:textId="77777777" w:rsidR="00026968" w:rsidRPr="00906142" w:rsidRDefault="00026968" w:rsidP="005E52E7">
            <w:pPr>
              <w:pStyle w:val="LWPTableText"/>
            </w:pPr>
          </w:p>
        </w:tc>
        <w:tc>
          <w:tcPr>
            <w:tcW w:w="6066" w:type="dxa"/>
            <w:vAlign w:val="center"/>
          </w:tcPr>
          <w:p w14:paraId="1E10FB8F" w14:textId="77777777" w:rsidR="00026968" w:rsidRPr="00906142" w:rsidRDefault="00AC4C84" w:rsidP="005E52E7">
            <w:pPr>
              <w:pStyle w:val="LWPTableText"/>
              <w:rPr>
                <w:rFonts w:eastAsiaTheme="minorEastAsia"/>
              </w:rPr>
            </w:pPr>
            <w:hyperlink w:anchor="S3_TC9" w:history="1">
              <w:r w:rsidR="00430D33" w:rsidRPr="00906142">
                <w:rPr>
                  <w:rStyle w:val="Hyperlink"/>
                  <w:rFonts w:eastAsiaTheme="minorEastAsia"/>
                </w:rPr>
                <w:t>MSVERSS_S0</w:t>
              </w:r>
              <w:r w:rsidR="00B00C3D" w:rsidRPr="00906142">
                <w:rPr>
                  <w:rStyle w:val="Hyperlink"/>
                  <w:rFonts w:eastAsiaTheme="minorEastAsia"/>
                </w:rPr>
                <w:t>3_TC09_DeleteVersionUsingInvalidCharacters</w:t>
              </w:r>
            </w:hyperlink>
          </w:p>
        </w:tc>
      </w:tr>
      <w:tr w:rsidR="00026968" w:rsidRPr="00906142" w14:paraId="1E10FB93" w14:textId="77777777" w:rsidTr="00AB2357">
        <w:trPr>
          <w:cantSplit/>
          <w:trHeight w:val="567"/>
          <w:jc w:val="center"/>
        </w:trPr>
        <w:tc>
          <w:tcPr>
            <w:tcW w:w="3510" w:type="dxa"/>
            <w:vMerge/>
          </w:tcPr>
          <w:p w14:paraId="1E10FB91" w14:textId="77777777" w:rsidR="00026968" w:rsidRPr="00906142" w:rsidRDefault="00026968" w:rsidP="005E52E7">
            <w:pPr>
              <w:pStyle w:val="LWPTableText"/>
            </w:pPr>
          </w:p>
        </w:tc>
        <w:tc>
          <w:tcPr>
            <w:tcW w:w="6066" w:type="dxa"/>
            <w:vAlign w:val="center"/>
          </w:tcPr>
          <w:p w14:paraId="1E10FB92" w14:textId="77777777" w:rsidR="00026968" w:rsidRPr="00906142" w:rsidRDefault="00AC4C84" w:rsidP="005E52E7">
            <w:pPr>
              <w:pStyle w:val="LWPTableText"/>
              <w:rPr>
                <w:rFonts w:eastAsiaTheme="minorEastAsia"/>
              </w:rPr>
            </w:pPr>
            <w:hyperlink w:anchor="S3_TC10" w:history="1">
              <w:r w:rsidR="00430D33" w:rsidRPr="00906142">
                <w:rPr>
                  <w:rStyle w:val="Hyperlink"/>
                  <w:rFonts w:eastAsiaTheme="minorEastAsia"/>
                </w:rPr>
                <w:t>MSVERSS_S0</w:t>
              </w:r>
              <w:r w:rsidR="00B00C3D" w:rsidRPr="00906142">
                <w:rPr>
                  <w:rStyle w:val="Hyperlink"/>
                  <w:rFonts w:eastAsiaTheme="minorEastAsia"/>
                </w:rPr>
                <w:t>3_TC10_RestoreVersionUsingInvalidCharacters</w:t>
              </w:r>
            </w:hyperlink>
          </w:p>
        </w:tc>
      </w:tr>
      <w:tr w:rsidR="00026968" w:rsidRPr="00906142" w14:paraId="1E10FB96" w14:textId="77777777" w:rsidTr="00AB2357">
        <w:trPr>
          <w:cantSplit/>
          <w:trHeight w:val="567"/>
          <w:jc w:val="center"/>
        </w:trPr>
        <w:tc>
          <w:tcPr>
            <w:tcW w:w="3510" w:type="dxa"/>
            <w:vMerge/>
          </w:tcPr>
          <w:p w14:paraId="1E10FB94" w14:textId="77777777" w:rsidR="00026968" w:rsidRPr="00906142" w:rsidRDefault="00026968" w:rsidP="005E52E7">
            <w:pPr>
              <w:pStyle w:val="LWPTableText"/>
            </w:pPr>
          </w:p>
        </w:tc>
        <w:tc>
          <w:tcPr>
            <w:tcW w:w="6066" w:type="dxa"/>
            <w:vAlign w:val="center"/>
          </w:tcPr>
          <w:p w14:paraId="1E10FB95" w14:textId="77777777" w:rsidR="00026968" w:rsidRPr="00906142" w:rsidRDefault="00AC4C84" w:rsidP="005E52E7">
            <w:pPr>
              <w:pStyle w:val="LWPTableText"/>
              <w:rPr>
                <w:rFonts w:eastAsiaTheme="minorEastAsia" w:cs="NSimSun"/>
                <w:sz w:val="19"/>
                <w:szCs w:val="19"/>
              </w:rPr>
            </w:pPr>
            <w:hyperlink w:anchor="S3_TC11" w:history="1">
              <w:r w:rsidR="008D651E">
                <w:rPr>
                  <w:rStyle w:val="Hyperlink"/>
                  <w:rFonts w:eastAsiaTheme="minorEastAsia" w:cs="MS Shell Dlg 2"/>
                </w:rPr>
                <w:t>MSVERSS_S03_TC11_VerifyHTTPFault</w:t>
              </w:r>
            </w:hyperlink>
          </w:p>
        </w:tc>
      </w:tr>
    </w:tbl>
    <w:p w14:paraId="27060308" w14:textId="4BC167B4" w:rsidR="001F79AC" w:rsidRDefault="00AD5313" w:rsidP="001F79AC">
      <w:pPr>
        <w:pStyle w:val="LWPTableCaption"/>
        <w:rPr>
          <w:rFonts w:eastAsiaTheme="minorEastAsia" w:cs="MS Shell Dlg 2"/>
          <w:szCs w:val="18"/>
        </w:rPr>
      </w:pPr>
      <w:r w:rsidRPr="00AD5313">
        <w:t>Test case scenario distribution</w:t>
      </w:r>
    </w:p>
    <w:p w14:paraId="1E10FB97" w14:textId="1D7E066B" w:rsidR="001055A6" w:rsidRPr="00906142" w:rsidRDefault="00D77A1C" w:rsidP="00D77A1C">
      <w:pPr>
        <w:pStyle w:val="Clickandtype"/>
        <w:spacing w:before="120"/>
        <w:rPr>
          <w:rFonts w:eastAsiaTheme="minorEastAsia"/>
          <w:szCs w:val="18"/>
        </w:rPr>
      </w:pPr>
      <w:r w:rsidRPr="00906142">
        <w:rPr>
          <w:rFonts w:eastAsiaTheme="minorEastAsia" w:cs="MS Shell Dlg 2"/>
          <w:szCs w:val="18"/>
        </w:rPr>
        <w:t xml:space="preserve">Negative </w:t>
      </w:r>
      <w:r w:rsidR="005C41BC">
        <w:rPr>
          <w:rFonts w:eastAsia="MS Shell Dlg 2" w:cs="MS Shell Dlg 2"/>
          <w:szCs w:val="18"/>
        </w:rPr>
        <w:t>t</w:t>
      </w:r>
      <w:r w:rsidR="005C41BC" w:rsidRPr="00906142">
        <w:rPr>
          <w:rFonts w:eastAsia="MS Shell Dlg 2" w:cs="MS Shell Dlg 2"/>
          <w:szCs w:val="18"/>
        </w:rPr>
        <w:t xml:space="preserve">esting </w:t>
      </w:r>
      <w:r w:rsidRPr="00906142">
        <w:rPr>
          <w:rFonts w:eastAsia="MS Shell Dlg 2" w:cs="MS Shell Dlg 2"/>
          <w:szCs w:val="18"/>
        </w:rPr>
        <w:t>is used in S</w:t>
      </w:r>
      <w:r w:rsidR="0026004E">
        <w:rPr>
          <w:rFonts w:eastAsia="MS Shell Dlg 2" w:cs="MS Shell Dlg 2"/>
          <w:szCs w:val="18"/>
        </w:rPr>
        <w:t>0</w:t>
      </w:r>
      <w:r w:rsidRPr="00906142">
        <w:rPr>
          <w:rFonts w:eastAsia="MS Shell Dlg 2" w:cs="MS Shell Dlg 2"/>
          <w:szCs w:val="18"/>
        </w:rPr>
        <w:t xml:space="preserve">3_ErrorConditions. The client will send invalid messages to the server or correct messages to the server that is in a wrong state, expecting to get a SOAP fault message </w:t>
      </w:r>
      <w:r w:rsidR="00391A06" w:rsidRPr="00906142">
        <w:rPr>
          <w:rFonts w:eastAsiaTheme="minorEastAsia" w:cs="MS Shell Dlg 2"/>
          <w:szCs w:val="18"/>
        </w:rPr>
        <w:t xml:space="preserve">or </w:t>
      </w:r>
      <w:r w:rsidR="008F2448">
        <w:rPr>
          <w:rFonts w:eastAsiaTheme="minorEastAsia" w:cs="MS Shell Dlg 2"/>
          <w:szCs w:val="18"/>
        </w:rPr>
        <w:t>a</w:t>
      </w:r>
      <w:r w:rsidR="00391A06" w:rsidRPr="00906142">
        <w:rPr>
          <w:rFonts w:eastAsiaTheme="minorEastAsia" w:cs="MS Shell Dlg 2"/>
          <w:szCs w:val="18"/>
        </w:rPr>
        <w:t xml:space="preserve"> HTTP status code </w:t>
      </w:r>
      <w:r w:rsidRPr="00906142">
        <w:rPr>
          <w:rFonts w:eastAsia="MS Shell Dlg 2" w:cs="MS Shell Dlg 2"/>
          <w:szCs w:val="18"/>
        </w:rPr>
        <w:t xml:space="preserve">which is used to verify negative requirements as described in the </w:t>
      </w:r>
      <w:r w:rsidR="00FE1BAA" w:rsidRPr="00906142">
        <w:rPr>
          <w:szCs w:val="18"/>
        </w:rPr>
        <w:t>Open Specification</w:t>
      </w:r>
      <w:r w:rsidR="00685218" w:rsidRPr="00906142">
        <w:rPr>
          <w:rFonts w:eastAsiaTheme="minorEastAsia" w:cs="MS Shell Dlg 2"/>
          <w:szCs w:val="18"/>
        </w:rPr>
        <w:t>.</w:t>
      </w:r>
    </w:p>
    <w:p w14:paraId="1E10FB98" w14:textId="3EB0A6E8" w:rsidR="001055A6" w:rsidRPr="00906142" w:rsidRDefault="001055A6" w:rsidP="00AE0D1A">
      <w:pPr>
        <w:pStyle w:val="Heading3"/>
      </w:pPr>
      <w:bookmarkStart w:id="288" w:name="_Test_Cases_Description"/>
      <w:bookmarkStart w:id="289" w:name="_Toc351988885"/>
      <w:bookmarkStart w:id="290" w:name="_Toc352254908"/>
      <w:bookmarkStart w:id="291" w:name="_Toc352599650"/>
      <w:bookmarkStart w:id="292" w:name="_Toc352683696"/>
      <w:bookmarkStart w:id="293" w:name="_Toc388541660"/>
      <w:bookmarkEnd w:id="288"/>
      <w:r w:rsidRPr="00906142">
        <w:t xml:space="preserve">Test </w:t>
      </w:r>
      <w:r w:rsidR="007C3917">
        <w:t>c</w:t>
      </w:r>
      <w:r w:rsidRPr="00906142">
        <w:t xml:space="preserve">ase </w:t>
      </w:r>
      <w:r w:rsidR="007C3917">
        <w:t>d</w:t>
      </w:r>
      <w:r w:rsidRPr="00906142">
        <w:t>escription</w:t>
      </w:r>
      <w:bookmarkEnd w:id="289"/>
      <w:bookmarkEnd w:id="290"/>
      <w:bookmarkEnd w:id="291"/>
      <w:bookmarkEnd w:id="292"/>
      <w:bookmarkEnd w:id="293"/>
      <w:r w:rsidRPr="00906142">
        <w:t xml:space="preserve"> </w:t>
      </w:r>
    </w:p>
    <w:p w14:paraId="1E10FB99" w14:textId="7CD20921" w:rsidR="00385073" w:rsidRPr="00906142" w:rsidRDefault="00385073" w:rsidP="00385073">
      <w:pPr>
        <w:adjustRightInd w:val="0"/>
        <w:snapToGrid w:val="0"/>
        <w:spacing w:before="120"/>
        <w:rPr>
          <w:rFonts w:eastAsia="MS Shell Dlg 2" w:cs="MS Shell Dlg 2"/>
          <w:szCs w:val="18"/>
        </w:rPr>
      </w:pPr>
      <w:r w:rsidRPr="00906142">
        <w:rPr>
          <w:rFonts w:eastAsia="MS Shell Dlg 2" w:cs="MS Shell Dlg 2"/>
          <w:szCs w:val="18"/>
        </w:rPr>
        <w:t xml:space="preserve">There are </w:t>
      </w:r>
      <w:r w:rsidR="00BC5F21">
        <w:rPr>
          <w:rFonts w:eastAsiaTheme="minorEastAsia" w:cs="MS Shell Dlg 2"/>
          <w:szCs w:val="18"/>
        </w:rPr>
        <w:t>18</w:t>
      </w:r>
      <w:r w:rsidRPr="00906142">
        <w:rPr>
          <w:rFonts w:eastAsia="MS Shell Dlg 2" w:cs="MS Shell Dlg 2"/>
          <w:szCs w:val="18"/>
        </w:rPr>
        <w:t xml:space="preserve"> traditional test cases designed </w:t>
      </w:r>
      <w:r w:rsidRPr="00906142">
        <w:rPr>
          <w:rFonts w:eastAsiaTheme="minorEastAsia" w:cs="MS Shell Dlg 2"/>
          <w:szCs w:val="18"/>
        </w:rPr>
        <w:t xml:space="preserve">in this </w:t>
      </w:r>
      <w:r w:rsidRPr="00906142">
        <w:rPr>
          <w:rFonts w:eastAsia="MS Shell Dlg 2" w:cs="MS Shell Dlg 2"/>
          <w:szCs w:val="18"/>
        </w:rPr>
        <w:t xml:space="preserve">test suite. </w:t>
      </w:r>
      <w:r w:rsidR="00930881">
        <w:rPr>
          <w:rFonts w:eastAsia="MS Shell Dlg 2" w:cs="MS Shell Dlg 2"/>
          <w:szCs w:val="18"/>
        </w:rPr>
        <w:t>The following table describes common prerequisites,</w:t>
      </w:r>
      <w:r w:rsidR="006E1C0C" w:rsidRPr="00906142">
        <w:rPr>
          <w:rFonts w:eastAsiaTheme="minorEastAsia" w:cs="MS Shell Dlg 2"/>
          <w:szCs w:val="18"/>
        </w:rPr>
        <w:t xml:space="preserve"> </w:t>
      </w:r>
      <w:r w:rsidR="0002795F">
        <w:rPr>
          <w:rFonts w:eastAsia="MS Shell Dlg 2" w:cs="MS Shell Dlg 2"/>
          <w:szCs w:val="18"/>
        </w:rPr>
        <w:t>c</w:t>
      </w:r>
      <w:r w:rsidRPr="00906142">
        <w:rPr>
          <w:rFonts w:eastAsia="MS Shell Dlg 2" w:cs="MS Shell Dlg 2"/>
          <w:szCs w:val="18"/>
        </w:rPr>
        <w:t xml:space="preserve">ommon </w:t>
      </w:r>
      <w:r w:rsidR="0002795F">
        <w:rPr>
          <w:rFonts w:eastAsia="MS Shell Dlg 2" w:cs="MS Shell Dlg 2"/>
          <w:szCs w:val="18"/>
        </w:rPr>
        <w:t>c</w:t>
      </w:r>
      <w:r w:rsidRPr="00906142">
        <w:rPr>
          <w:rFonts w:eastAsia="MS Shell Dlg 2" w:cs="MS Shell Dlg 2"/>
          <w:szCs w:val="18"/>
        </w:rPr>
        <w:t xml:space="preserve">leanup </w:t>
      </w:r>
      <w:r w:rsidR="006E1C0C" w:rsidRPr="00906142">
        <w:rPr>
          <w:rFonts w:eastAsiaTheme="minorEastAsia" w:cs="MS Shell Dlg 2"/>
          <w:szCs w:val="18"/>
        </w:rPr>
        <w:t xml:space="preserve">and </w:t>
      </w:r>
      <w:r w:rsidR="0002795F">
        <w:rPr>
          <w:rFonts w:eastAsiaTheme="minorEastAsia" w:cs="MS Shell Dlg 2"/>
          <w:szCs w:val="18"/>
        </w:rPr>
        <w:t>c</w:t>
      </w:r>
      <w:r w:rsidR="006E1C0C" w:rsidRPr="00906142">
        <w:rPr>
          <w:rFonts w:eastAsiaTheme="minorEastAsia" w:cs="MS Shell Dlg 2"/>
          <w:szCs w:val="18"/>
        </w:rPr>
        <w:t xml:space="preserve">ommon </w:t>
      </w:r>
      <w:r w:rsidR="0002795F">
        <w:rPr>
          <w:rFonts w:eastAsiaTheme="minorEastAsia" w:cs="MS Shell Dlg 2"/>
          <w:szCs w:val="18"/>
        </w:rPr>
        <w:t>s</w:t>
      </w:r>
      <w:r w:rsidR="006E1C0C" w:rsidRPr="00906142">
        <w:rPr>
          <w:rFonts w:eastAsiaTheme="minorEastAsia" w:cs="MS Shell Dlg 2"/>
          <w:szCs w:val="18"/>
        </w:rPr>
        <w:t xml:space="preserve">teps </w:t>
      </w:r>
      <w:r w:rsidRPr="00906142">
        <w:rPr>
          <w:rFonts w:eastAsia="MS Shell Dlg 2" w:cs="MS Shell Dlg 2"/>
          <w:szCs w:val="18"/>
        </w:rPr>
        <w:t xml:space="preserve">for all the test </w:t>
      </w:r>
      <w:r w:rsidR="00780771" w:rsidRPr="00906142">
        <w:rPr>
          <w:rFonts w:eastAsia="MS Shell Dlg 2" w:cs="MS Shell Dlg 2"/>
          <w:szCs w:val="18"/>
        </w:rPr>
        <w:t>cases</w:t>
      </w:r>
      <w:r w:rsidRPr="00906142">
        <w:rPr>
          <w:rFonts w:eastAsia="MS Shell Dlg 2" w:cs="MS Shell Dlg 2"/>
          <w:szCs w:val="18"/>
        </w:rPr>
        <w:t>:</w:t>
      </w:r>
    </w:p>
    <w:tbl>
      <w:tblPr>
        <w:tblW w:w="95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firstRow="1" w:lastRow="0" w:firstColumn="1" w:lastColumn="0" w:noHBand="0" w:noVBand="1"/>
      </w:tblPr>
      <w:tblGrid>
        <w:gridCol w:w="1931"/>
        <w:gridCol w:w="2713"/>
        <w:gridCol w:w="4932"/>
      </w:tblGrid>
      <w:tr w:rsidR="00CE4B8C" w:rsidRPr="00906142" w14:paraId="1E10FB9D" w14:textId="77777777" w:rsidTr="004F33C5">
        <w:tc>
          <w:tcPr>
            <w:tcW w:w="1931" w:type="dxa"/>
            <w:shd w:val="pct15" w:color="auto" w:fill="auto"/>
            <w:tcMar>
              <w:top w:w="0" w:type="dxa"/>
              <w:left w:w="108" w:type="dxa"/>
              <w:bottom w:w="0" w:type="dxa"/>
              <w:right w:w="108" w:type="dxa"/>
            </w:tcMar>
            <w:hideMark/>
          </w:tcPr>
          <w:p w14:paraId="1E10FB9A" w14:textId="20B53CF6" w:rsidR="00CE4B8C" w:rsidRPr="00906142" w:rsidRDefault="00CE4B8C" w:rsidP="002454CB">
            <w:pPr>
              <w:pStyle w:val="LWPTableHeading"/>
            </w:pPr>
            <w:r w:rsidRPr="00906142">
              <w:t xml:space="preserve">Common </w:t>
            </w:r>
            <w:r w:rsidR="003B2A99">
              <w:t>p</w:t>
            </w:r>
            <w:r w:rsidRPr="00906142">
              <w:t xml:space="preserve">rerequisites </w:t>
            </w:r>
          </w:p>
        </w:tc>
        <w:tc>
          <w:tcPr>
            <w:tcW w:w="7645" w:type="dxa"/>
            <w:gridSpan w:val="2"/>
          </w:tcPr>
          <w:p w14:paraId="1E10FB9B" w14:textId="1B98E8EE" w:rsidR="00CE4B8C" w:rsidRDefault="00C01548" w:rsidP="002454CB">
            <w:pPr>
              <w:pStyle w:val="LWPSidebarNumberList"/>
            </w:pPr>
            <w:r>
              <w:t xml:space="preserve">The </w:t>
            </w:r>
            <w:r w:rsidR="00315F67">
              <w:t xml:space="preserve">client calls </w:t>
            </w:r>
            <w:r w:rsidR="00CE4B8C" w:rsidRPr="00906142">
              <w:t>the LISTSWS SUT Control Adapter method AddList to create one document list in the site.</w:t>
            </w:r>
          </w:p>
          <w:p w14:paraId="1E10FB9C" w14:textId="18B3431E" w:rsidR="00CE4B8C" w:rsidRPr="00906142" w:rsidRDefault="00C01548" w:rsidP="002744AC">
            <w:pPr>
              <w:pStyle w:val="LWPSidebarNumberList"/>
            </w:pPr>
            <w:r>
              <w:t xml:space="preserve">The </w:t>
            </w:r>
            <w:r w:rsidR="00315F67">
              <w:t xml:space="preserve">client calls </w:t>
            </w:r>
            <w:r w:rsidR="00CE4B8C" w:rsidRPr="00F07C5C">
              <w:t>the LISTSWS SUT Control Adapter method GetListID to get the ID of the list</w:t>
            </w:r>
            <w:r w:rsidR="00CE4B8C">
              <w:rPr>
                <w:rFonts w:hint="eastAsia"/>
              </w:rPr>
              <w:t xml:space="preserve"> and save it at client side</w:t>
            </w:r>
            <w:r w:rsidR="00CE4B8C" w:rsidRPr="00F07C5C">
              <w:t>.</w:t>
            </w:r>
          </w:p>
        </w:tc>
      </w:tr>
      <w:tr w:rsidR="004F33C5" w:rsidRPr="00906142" w14:paraId="1E10FBA0" w14:textId="77777777" w:rsidTr="004A73CA">
        <w:tc>
          <w:tcPr>
            <w:tcW w:w="1931" w:type="dxa"/>
            <w:shd w:val="pct15" w:color="auto" w:fill="auto"/>
            <w:tcMar>
              <w:top w:w="0" w:type="dxa"/>
              <w:left w:w="108" w:type="dxa"/>
              <w:bottom w:w="0" w:type="dxa"/>
              <w:right w:w="108" w:type="dxa"/>
            </w:tcMar>
            <w:hideMark/>
          </w:tcPr>
          <w:p w14:paraId="1E10FB9E" w14:textId="74B82929" w:rsidR="004F33C5" w:rsidRPr="00906142" w:rsidRDefault="004F33C5" w:rsidP="002454CB">
            <w:pPr>
              <w:pStyle w:val="LWPTableHeading"/>
            </w:pPr>
            <w:r w:rsidRPr="00906142">
              <w:t xml:space="preserve">Common </w:t>
            </w:r>
            <w:r w:rsidR="003B2A99">
              <w:rPr>
                <w:rFonts w:eastAsiaTheme="minorEastAsia"/>
              </w:rPr>
              <w:t>c</w:t>
            </w:r>
            <w:r w:rsidRPr="00906142">
              <w:rPr>
                <w:rFonts w:eastAsiaTheme="minorEastAsia"/>
              </w:rPr>
              <w:t>leanup</w:t>
            </w:r>
            <w:r w:rsidRPr="00906142">
              <w:t xml:space="preserve"> </w:t>
            </w:r>
          </w:p>
        </w:tc>
        <w:tc>
          <w:tcPr>
            <w:tcW w:w="7645" w:type="dxa"/>
            <w:gridSpan w:val="2"/>
          </w:tcPr>
          <w:p w14:paraId="76EA0263" w14:textId="7A0CD680" w:rsidR="001C7135" w:rsidRDefault="0036354A" w:rsidP="00CD356F">
            <w:pPr>
              <w:pStyle w:val="LWPListNumberLevel1"/>
            </w:pPr>
            <w:r>
              <w:t xml:space="preserve">The </w:t>
            </w:r>
            <w:r w:rsidR="00315F67">
              <w:t xml:space="preserve">client calls </w:t>
            </w:r>
            <w:r w:rsidR="004F33C5" w:rsidRPr="00C77C5C">
              <w:t>the LISTSWS SUT Control Adapter method DeleteList to</w:t>
            </w:r>
            <w:r w:rsidR="004F33C5" w:rsidRPr="00906142">
              <w:t xml:space="preserve"> </w:t>
            </w:r>
            <w:r w:rsidR="004F33C5" w:rsidRPr="00C77C5C">
              <w:t>d</w:t>
            </w:r>
            <w:r w:rsidR="004F33C5" w:rsidRPr="00906142">
              <w:t>elete the list on the server.</w:t>
            </w:r>
          </w:p>
          <w:p w14:paraId="1E10FB9F" w14:textId="0E01C160" w:rsidR="00C77C5C" w:rsidRPr="00906142" w:rsidRDefault="006E57DC" w:rsidP="002744AC">
            <w:pPr>
              <w:pStyle w:val="LWPSidebarNumberList"/>
            </w:pPr>
            <w:r>
              <w:t xml:space="preserve">The </w:t>
            </w:r>
            <w:r w:rsidR="00315F67">
              <w:t xml:space="preserve">client calls </w:t>
            </w:r>
            <w:r w:rsidR="00C77C5C">
              <w:t>the LISTSWS SUT Control Adapter method DeleteItemsInListFromRecycleBin</w:t>
            </w:r>
            <w:r w:rsidR="00C77C5C">
              <w:rPr>
                <w:rFonts w:hint="eastAsia"/>
              </w:rPr>
              <w:t xml:space="preserve"> </w:t>
            </w:r>
            <w:r w:rsidR="00C77C5C">
              <w:t>to delete the items in list from recycle bin on the server.</w:t>
            </w:r>
          </w:p>
        </w:tc>
      </w:tr>
      <w:tr w:rsidR="004F33C5" w:rsidRPr="00906142" w14:paraId="1E10FBAD" w14:textId="77777777" w:rsidTr="002A3877">
        <w:tc>
          <w:tcPr>
            <w:tcW w:w="1931" w:type="dxa"/>
            <w:vMerge w:val="restart"/>
            <w:shd w:val="pct15" w:color="auto" w:fill="auto"/>
            <w:tcMar>
              <w:top w:w="0" w:type="dxa"/>
              <w:left w:w="108" w:type="dxa"/>
              <w:bottom w:w="0" w:type="dxa"/>
              <w:right w:w="108" w:type="dxa"/>
            </w:tcMar>
            <w:vAlign w:val="center"/>
            <w:hideMark/>
          </w:tcPr>
          <w:p w14:paraId="1E10FBA1" w14:textId="598DF0AC" w:rsidR="004F33C5" w:rsidRPr="00906142" w:rsidRDefault="004F33C5" w:rsidP="002454CB">
            <w:pPr>
              <w:pStyle w:val="LWPTableHeading"/>
            </w:pPr>
            <w:r w:rsidRPr="00906142">
              <w:t xml:space="preserve">Common </w:t>
            </w:r>
            <w:r w:rsidR="003B2A99">
              <w:t>s</w:t>
            </w:r>
            <w:r w:rsidRPr="00906142">
              <w:t>teps</w:t>
            </w:r>
          </w:p>
          <w:p w14:paraId="1E10FBA2" w14:textId="77777777" w:rsidR="004F33C5" w:rsidRPr="00906142" w:rsidRDefault="004F33C5" w:rsidP="002454CB">
            <w:pPr>
              <w:pStyle w:val="LWPTableHeading"/>
            </w:pPr>
          </w:p>
        </w:tc>
        <w:tc>
          <w:tcPr>
            <w:tcW w:w="2713" w:type="dxa"/>
            <w:vAlign w:val="center"/>
          </w:tcPr>
          <w:p w14:paraId="1E10FBA3" w14:textId="77777777" w:rsidR="004F33C5" w:rsidRPr="00906142" w:rsidRDefault="004F33C5" w:rsidP="003512C4">
            <w:pPr>
              <w:pStyle w:val="LWPTableText"/>
              <w:rPr>
                <w:rFonts w:eastAsiaTheme="minorEastAsia"/>
              </w:rPr>
            </w:pPr>
            <w:bookmarkStart w:id="294" w:name="CSDeleteAllVersionsWithVersioning"/>
            <w:bookmarkEnd w:id="294"/>
            <w:r w:rsidRPr="00906142">
              <w:t>Verify the response of DeleteAllVersions when versioning is enabled</w:t>
            </w:r>
          </w:p>
        </w:tc>
        <w:tc>
          <w:tcPr>
            <w:tcW w:w="4932" w:type="dxa"/>
            <w:tcMar>
              <w:top w:w="0" w:type="dxa"/>
              <w:left w:w="108" w:type="dxa"/>
              <w:bottom w:w="0" w:type="dxa"/>
              <w:right w:w="108" w:type="dxa"/>
            </w:tcMar>
            <w:vAlign w:val="center"/>
            <w:hideMark/>
          </w:tcPr>
          <w:p w14:paraId="1E10FBA4" w14:textId="77777777" w:rsidR="004F33C5" w:rsidRPr="00906142" w:rsidRDefault="00CE4B8C" w:rsidP="000D4A19">
            <w:pPr>
              <w:pStyle w:val="LWPTableText"/>
              <w:numPr>
                <w:ilvl w:val="0"/>
                <w:numId w:val="24"/>
              </w:numPr>
              <w:rPr>
                <w:rFonts w:eastAsiaTheme="minorEastAsia"/>
              </w:rPr>
            </w:pPr>
            <w:r w:rsidRPr="00906142">
              <w:rPr>
                <w:rFonts w:eastAsiaTheme="minorEastAsia"/>
              </w:rPr>
              <w:t>Client get</w:t>
            </w:r>
            <w:r>
              <w:rPr>
                <w:rFonts w:eastAsiaTheme="minorEastAsia" w:hint="eastAsia"/>
              </w:rPr>
              <w:t>s</w:t>
            </w:r>
            <w:r w:rsidRPr="00906142">
              <w:rPr>
                <w:rFonts w:eastAsiaTheme="minorEastAsia"/>
              </w:rPr>
              <w:t xml:space="preserve"> the ID of the list</w:t>
            </w:r>
            <w:r>
              <w:rPr>
                <w:rFonts w:eastAsiaTheme="minorEastAsia" w:hint="eastAsia"/>
              </w:rPr>
              <w:t xml:space="preserve"> saved in Common Prerequisites step 2</w:t>
            </w:r>
            <w:r w:rsidRPr="00906142">
              <w:rPr>
                <w:rFonts w:eastAsiaTheme="minorEastAsia"/>
              </w:rPr>
              <w:t>.</w:t>
            </w:r>
          </w:p>
          <w:p w14:paraId="1E10FBA7" w14:textId="60E43668" w:rsidR="004F33C5" w:rsidRPr="00906142" w:rsidRDefault="00315F67" w:rsidP="000D4A19">
            <w:pPr>
              <w:pStyle w:val="LWPTableText"/>
              <w:numPr>
                <w:ilvl w:val="0"/>
                <w:numId w:val="24"/>
              </w:numPr>
              <w:rPr>
                <w:rFonts w:eastAsiaTheme="minorEastAsia"/>
              </w:rPr>
            </w:pPr>
            <w:r>
              <w:rPr>
                <w:rFonts w:eastAsiaTheme="minorEastAsia"/>
              </w:rPr>
              <w:t xml:space="preserve">The client calls </w:t>
            </w:r>
            <w:r w:rsidR="004F33C5" w:rsidRPr="00906142">
              <w:rPr>
                <w:rFonts w:eastAsiaTheme="minorEastAsia"/>
              </w:rPr>
              <w:t xml:space="preserve">the </w:t>
            </w:r>
            <w:r w:rsidR="007D3D0B" w:rsidRPr="00906142">
              <w:rPr>
                <w:rFonts w:eastAsiaTheme="minorEastAsia"/>
              </w:rPr>
              <w:t>MS-VERSS Protocol Adapter</w:t>
            </w:r>
            <w:r w:rsidR="004F33C5" w:rsidRPr="00906142">
              <w:rPr>
                <w:rFonts w:eastAsiaTheme="minorEastAsia"/>
              </w:rPr>
              <w:t xml:space="preserve"> method GetVersions with the relative filename to get details about all versions of the file.</w:t>
            </w:r>
          </w:p>
          <w:p w14:paraId="1E10FBAC" w14:textId="153E9E49" w:rsidR="004F33C5" w:rsidRPr="0040324A" w:rsidRDefault="00315F67" w:rsidP="0040324A">
            <w:pPr>
              <w:pStyle w:val="LWPTableText"/>
              <w:numPr>
                <w:ilvl w:val="0"/>
                <w:numId w:val="24"/>
              </w:numPr>
              <w:rPr>
                <w:rFonts w:eastAsiaTheme="minorEastAsia"/>
                <w:noProof/>
                <w:color w:val="000000"/>
              </w:rPr>
            </w:pPr>
            <w:r>
              <w:rPr>
                <w:rFonts w:eastAsiaTheme="minorEastAsia"/>
                <w:noProof/>
                <w:color w:val="000000"/>
              </w:rPr>
              <w:t xml:space="preserve">The client calls </w:t>
            </w:r>
            <w:r w:rsidR="004F33C5" w:rsidRPr="00906142">
              <w:rPr>
                <w:rFonts w:eastAsiaTheme="minorEastAsia"/>
                <w:noProof/>
                <w:color w:val="000000"/>
              </w:rPr>
              <w:t xml:space="preserve">the SUT Control Adapter method </w:t>
            </w:r>
            <w:r w:rsidR="00F5717B" w:rsidRPr="00906142">
              <w:rPr>
                <w:rFonts w:eastAsiaTheme="minorEastAsia"/>
                <w:noProof/>
                <w:color w:val="000000"/>
              </w:rPr>
              <w:t>GetFileVersionAttributes</w:t>
            </w:r>
            <w:r w:rsidR="004F33C5" w:rsidRPr="00906142">
              <w:rPr>
                <w:rFonts w:eastAsiaTheme="minorEastAsia"/>
                <w:noProof/>
                <w:color w:val="000000"/>
              </w:rPr>
              <w:t xml:space="preserve"> to get the attributes of each version of the file.</w:t>
            </w:r>
          </w:p>
        </w:tc>
      </w:tr>
      <w:tr w:rsidR="004F33C5" w:rsidRPr="00906142" w14:paraId="1E10FBB9" w14:textId="77777777" w:rsidTr="002A3877">
        <w:tc>
          <w:tcPr>
            <w:tcW w:w="1931" w:type="dxa"/>
            <w:vMerge/>
            <w:shd w:val="pct15" w:color="auto" w:fill="auto"/>
            <w:tcMar>
              <w:top w:w="0" w:type="dxa"/>
              <w:left w:w="108" w:type="dxa"/>
              <w:bottom w:w="0" w:type="dxa"/>
              <w:right w:w="108" w:type="dxa"/>
            </w:tcMar>
            <w:hideMark/>
          </w:tcPr>
          <w:p w14:paraId="1E10FBAE" w14:textId="77777777" w:rsidR="004F33C5" w:rsidRPr="00906142" w:rsidRDefault="004F33C5" w:rsidP="00C81B06">
            <w:pPr>
              <w:pStyle w:val="Clickandtype"/>
              <w:ind w:right="-108"/>
              <w:rPr>
                <w:b/>
              </w:rPr>
            </w:pPr>
          </w:p>
        </w:tc>
        <w:tc>
          <w:tcPr>
            <w:tcW w:w="2713" w:type="dxa"/>
            <w:vAlign w:val="center"/>
          </w:tcPr>
          <w:p w14:paraId="1E10FBAF" w14:textId="77777777" w:rsidR="004F33C5" w:rsidRPr="00906142" w:rsidRDefault="004F33C5" w:rsidP="003512C4">
            <w:pPr>
              <w:pStyle w:val="LWPTableText"/>
              <w:rPr>
                <w:rFonts w:eastAsiaTheme="minorEastAsia"/>
              </w:rPr>
            </w:pPr>
            <w:bookmarkStart w:id="295" w:name="CSDeleteAllVersionsWithoutVersioning"/>
            <w:bookmarkEnd w:id="295"/>
            <w:r w:rsidRPr="00906142">
              <w:t>Verify the response of DeleteAllVersions when versioning is disabled</w:t>
            </w:r>
          </w:p>
        </w:tc>
        <w:tc>
          <w:tcPr>
            <w:tcW w:w="4932" w:type="dxa"/>
            <w:tcMar>
              <w:top w:w="0" w:type="dxa"/>
              <w:left w:w="108" w:type="dxa"/>
              <w:bottom w:w="0" w:type="dxa"/>
              <w:right w:w="108" w:type="dxa"/>
            </w:tcMar>
            <w:vAlign w:val="center"/>
            <w:hideMark/>
          </w:tcPr>
          <w:p w14:paraId="1E10FBB0" w14:textId="77777777" w:rsidR="004F33C5" w:rsidRPr="00906142" w:rsidRDefault="00CE4B8C" w:rsidP="000D4A19">
            <w:pPr>
              <w:pStyle w:val="LWPTableText"/>
              <w:numPr>
                <w:ilvl w:val="0"/>
                <w:numId w:val="25"/>
              </w:numPr>
              <w:rPr>
                <w:rFonts w:eastAsiaTheme="minorEastAsia"/>
              </w:rPr>
            </w:pPr>
            <w:r w:rsidRPr="00906142">
              <w:rPr>
                <w:rFonts w:eastAsiaTheme="minorEastAsia"/>
              </w:rPr>
              <w:t>Client get</w:t>
            </w:r>
            <w:r>
              <w:rPr>
                <w:rFonts w:eastAsiaTheme="minorEastAsia" w:hint="eastAsia"/>
              </w:rPr>
              <w:t>s</w:t>
            </w:r>
            <w:r w:rsidRPr="00906142">
              <w:rPr>
                <w:rFonts w:eastAsiaTheme="minorEastAsia"/>
              </w:rPr>
              <w:t xml:space="preserve"> the ID of the list</w:t>
            </w:r>
            <w:r>
              <w:rPr>
                <w:rFonts w:eastAsiaTheme="minorEastAsia" w:hint="eastAsia"/>
              </w:rPr>
              <w:t xml:space="preserve"> saved in Common Prerequisites step 2</w:t>
            </w:r>
            <w:r w:rsidRPr="00906142">
              <w:rPr>
                <w:rFonts w:eastAsiaTheme="minorEastAsia"/>
              </w:rPr>
              <w:t>.</w:t>
            </w:r>
          </w:p>
          <w:p w14:paraId="1E10FBB3" w14:textId="36DEF119" w:rsidR="004F33C5" w:rsidRPr="00906142" w:rsidRDefault="00315F67" w:rsidP="000D4A19">
            <w:pPr>
              <w:pStyle w:val="LWPTableText"/>
              <w:numPr>
                <w:ilvl w:val="0"/>
                <w:numId w:val="25"/>
              </w:numPr>
              <w:rPr>
                <w:rFonts w:eastAsiaTheme="minorEastAsia"/>
              </w:rPr>
            </w:pPr>
            <w:r>
              <w:rPr>
                <w:rFonts w:eastAsiaTheme="minorEastAsia"/>
              </w:rPr>
              <w:t xml:space="preserve">The client calls </w:t>
            </w:r>
            <w:r w:rsidR="004F33C5" w:rsidRPr="00906142">
              <w:rPr>
                <w:rFonts w:eastAsiaTheme="minorEastAsia"/>
              </w:rPr>
              <w:t xml:space="preserve">the </w:t>
            </w:r>
            <w:r w:rsidR="007D3D0B" w:rsidRPr="00906142">
              <w:rPr>
                <w:rFonts w:eastAsiaTheme="minorEastAsia"/>
              </w:rPr>
              <w:t>MS-VERSS Protocol Adapter</w:t>
            </w:r>
            <w:r w:rsidR="004F33C5" w:rsidRPr="00906142">
              <w:rPr>
                <w:rFonts w:eastAsiaTheme="minorEastAsia"/>
              </w:rPr>
              <w:t xml:space="preserve"> method GetVersions with the relative filename to get details about all versions of the file.</w:t>
            </w:r>
          </w:p>
          <w:p w14:paraId="1E10FBB8" w14:textId="609B5F3D" w:rsidR="004F33C5" w:rsidRPr="0040324A" w:rsidRDefault="00315F67" w:rsidP="0040324A">
            <w:pPr>
              <w:pStyle w:val="LWPTableText"/>
              <w:numPr>
                <w:ilvl w:val="0"/>
                <w:numId w:val="25"/>
              </w:numPr>
              <w:rPr>
                <w:rFonts w:eastAsiaTheme="minorEastAsia"/>
                <w:noProof/>
                <w:color w:val="000000"/>
              </w:rPr>
            </w:pPr>
            <w:r>
              <w:rPr>
                <w:rFonts w:eastAsiaTheme="minorEastAsia"/>
                <w:noProof/>
                <w:color w:val="000000"/>
              </w:rPr>
              <w:t xml:space="preserve">The client calls </w:t>
            </w:r>
            <w:r w:rsidR="004F33C5" w:rsidRPr="00906142">
              <w:rPr>
                <w:rFonts w:eastAsiaTheme="minorEastAsia"/>
                <w:noProof/>
                <w:color w:val="000000"/>
              </w:rPr>
              <w:t xml:space="preserve">the SUT Control Adapter method </w:t>
            </w:r>
            <w:r w:rsidR="00F5717B" w:rsidRPr="00906142">
              <w:rPr>
                <w:rFonts w:eastAsiaTheme="minorEastAsia"/>
                <w:noProof/>
                <w:color w:val="000000"/>
              </w:rPr>
              <w:t>GetFileVersionAttributes</w:t>
            </w:r>
            <w:r w:rsidR="004F33C5" w:rsidRPr="00906142">
              <w:rPr>
                <w:rFonts w:eastAsiaTheme="minorEastAsia"/>
                <w:noProof/>
                <w:color w:val="000000"/>
              </w:rPr>
              <w:t xml:space="preserve"> to get the attributes of each version of the file.</w:t>
            </w:r>
          </w:p>
        </w:tc>
      </w:tr>
      <w:tr w:rsidR="004F33C5" w:rsidRPr="00906142" w14:paraId="1E10FBC5" w14:textId="77777777" w:rsidTr="002A3877">
        <w:tc>
          <w:tcPr>
            <w:tcW w:w="1931" w:type="dxa"/>
            <w:vMerge/>
            <w:shd w:val="pct15" w:color="auto" w:fill="auto"/>
            <w:tcMar>
              <w:top w:w="0" w:type="dxa"/>
              <w:left w:w="108" w:type="dxa"/>
              <w:bottom w:w="0" w:type="dxa"/>
              <w:right w:w="108" w:type="dxa"/>
            </w:tcMar>
            <w:hideMark/>
          </w:tcPr>
          <w:p w14:paraId="1E10FBBA" w14:textId="77777777" w:rsidR="004F33C5" w:rsidRPr="00906142" w:rsidRDefault="004F33C5" w:rsidP="00C81B06">
            <w:pPr>
              <w:pStyle w:val="Clickandtype"/>
              <w:ind w:right="-108"/>
              <w:rPr>
                <w:b/>
              </w:rPr>
            </w:pPr>
          </w:p>
        </w:tc>
        <w:tc>
          <w:tcPr>
            <w:tcW w:w="2713" w:type="dxa"/>
            <w:vAlign w:val="center"/>
          </w:tcPr>
          <w:p w14:paraId="1E10FBBB" w14:textId="77777777" w:rsidR="004F33C5" w:rsidRPr="00906142" w:rsidRDefault="004F33C5" w:rsidP="003512C4">
            <w:pPr>
              <w:pStyle w:val="LWPTableText"/>
              <w:rPr>
                <w:rFonts w:eastAsiaTheme="minorEastAsia"/>
              </w:rPr>
            </w:pPr>
            <w:bookmarkStart w:id="296" w:name="CSDeleteVersion"/>
            <w:bookmarkEnd w:id="296"/>
            <w:r w:rsidRPr="00906142">
              <w:rPr>
                <w:rFonts w:eastAsiaTheme="minorEastAsia"/>
              </w:rPr>
              <w:t>Verify the response of DeleteVersion</w:t>
            </w:r>
          </w:p>
        </w:tc>
        <w:tc>
          <w:tcPr>
            <w:tcW w:w="4932" w:type="dxa"/>
            <w:tcMar>
              <w:top w:w="0" w:type="dxa"/>
              <w:left w:w="108" w:type="dxa"/>
              <w:bottom w:w="0" w:type="dxa"/>
              <w:right w:w="108" w:type="dxa"/>
            </w:tcMar>
            <w:vAlign w:val="center"/>
            <w:hideMark/>
          </w:tcPr>
          <w:p w14:paraId="1E10FBBC" w14:textId="77777777" w:rsidR="004F33C5" w:rsidRPr="00906142" w:rsidRDefault="00CE4B8C" w:rsidP="000D4A19">
            <w:pPr>
              <w:pStyle w:val="LWPTableText"/>
              <w:numPr>
                <w:ilvl w:val="0"/>
                <w:numId w:val="26"/>
              </w:numPr>
              <w:rPr>
                <w:rFonts w:eastAsiaTheme="minorEastAsia"/>
              </w:rPr>
            </w:pPr>
            <w:r w:rsidRPr="00906142">
              <w:rPr>
                <w:rFonts w:eastAsiaTheme="minorEastAsia"/>
              </w:rPr>
              <w:t>Client get</w:t>
            </w:r>
            <w:r>
              <w:rPr>
                <w:rFonts w:eastAsiaTheme="minorEastAsia" w:hint="eastAsia"/>
              </w:rPr>
              <w:t>s</w:t>
            </w:r>
            <w:r w:rsidRPr="00906142">
              <w:rPr>
                <w:rFonts w:eastAsiaTheme="minorEastAsia"/>
              </w:rPr>
              <w:t xml:space="preserve"> the ID of the list</w:t>
            </w:r>
            <w:r>
              <w:rPr>
                <w:rFonts w:eastAsiaTheme="minorEastAsia" w:hint="eastAsia"/>
              </w:rPr>
              <w:t xml:space="preserve"> saved in Common Prerequisites step 2</w:t>
            </w:r>
            <w:r w:rsidRPr="00906142">
              <w:rPr>
                <w:rFonts w:eastAsiaTheme="minorEastAsia"/>
              </w:rPr>
              <w:t>.</w:t>
            </w:r>
          </w:p>
          <w:p w14:paraId="1E10FBBF" w14:textId="0CAA3F9C" w:rsidR="004F33C5" w:rsidRPr="00906142" w:rsidRDefault="00315F67" w:rsidP="000D4A19">
            <w:pPr>
              <w:pStyle w:val="LWPTableText"/>
              <w:numPr>
                <w:ilvl w:val="0"/>
                <w:numId w:val="26"/>
              </w:numPr>
              <w:rPr>
                <w:rFonts w:eastAsiaTheme="minorEastAsia"/>
              </w:rPr>
            </w:pPr>
            <w:r>
              <w:rPr>
                <w:rFonts w:eastAsiaTheme="minorEastAsia"/>
              </w:rPr>
              <w:t xml:space="preserve">The client calls </w:t>
            </w:r>
            <w:r w:rsidR="004F33C5" w:rsidRPr="00906142">
              <w:rPr>
                <w:rFonts w:eastAsiaTheme="minorEastAsia"/>
              </w:rPr>
              <w:t xml:space="preserve">the </w:t>
            </w:r>
            <w:r w:rsidR="007D3D0B" w:rsidRPr="00906142">
              <w:rPr>
                <w:rFonts w:eastAsiaTheme="minorEastAsia"/>
              </w:rPr>
              <w:t>MS-VERSS Protocol Adapter</w:t>
            </w:r>
            <w:r w:rsidR="004F33C5" w:rsidRPr="00906142">
              <w:rPr>
                <w:rFonts w:eastAsiaTheme="minorEastAsia"/>
              </w:rPr>
              <w:t xml:space="preserve"> method GetVersions with the relative filename to get details about all versions of the file.</w:t>
            </w:r>
          </w:p>
          <w:p w14:paraId="1E10FBC4" w14:textId="48F7FFE6" w:rsidR="004F33C5" w:rsidRPr="0040324A" w:rsidRDefault="00315F67" w:rsidP="0040324A">
            <w:pPr>
              <w:pStyle w:val="LWPTableText"/>
              <w:numPr>
                <w:ilvl w:val="0"/>
                <w:numId w:val="26"/>
              </w:numPr>
              <w:rPr>
                <w:rFonts w:eastAsiaTheme="minorEastAsia"/>
                <w:noProof/>
                <w:color w:val="000000"/>
              </w:rPr>
            </w:pPr>
            <w:r>
              <w:rPr>
                <w:rFonts w:eastAsiaTheme="minorEastAsia"/>
                <w:noProof/>
                <w:color w:val="000000"/>
              </w:rPr>
              <w:t xml:space="preserve">The client calls </w:t>
            </w:r>
            <w:r w:rsidR="004F33C5" w:rsidRPr="00906142">
              <w:rPr>
                <w:rFonts w:eastAsiaTheme="minorEastAsia"/>
                <w:noProof/>
                <w:color w:val="000000"/>
              </w:rPr>
              <w:t xml:space="preserve">the SUT Control Adapter method </w:t>
            </w:r>
            <w:r w:rsidR="00F5717B" w:rsidRPr="00906142">
              <w:rPr>
                <w:rFonts w:eastAsiaTheme="minorEastAsia"/>
                <w:noProof/>
                <w:color w:val="000000"/>
              </w:rPr>
              <w:t>GetFileVersionAttributes</w:t>
            </w:r>
            <w:r w:rsidR="004F33C5" w:rsidRPr="00906142">
              <w:rPr>
                <w:rFonts w:eastAsiaTheme="minorEastAsia"/>
                <w:noProof/>
                <w:color w:val="000000"/>
              </w:rPr>
              <w:t xml:space="preserve"> to get the attributes of each version of the file.</w:t>
            </w:r>
          </w:p>
        </w:tc>
      </w:tr>
      <w:tr w:rsidR="004F33C5" w:rsidRPr="00906142" w14:paraId="1E10FBD1" w14:textId="77777777" w:rsidTr="002A3877">
        <w:tc>
          <w:tcPr>
            <w:tcW w:w="1931" w:type="dxa"/>
            <w:vMerge/>
            <w:shd w:val="pct15" w:color="auto" w:fill="auto"/>
            <w:tcMar>
              <w:top w:w="0" w:type="dxa"/>
              <w:left w:w="108" w:type="dxa"/>
              <w:bottom w:w="0" w:type="dxa"/>
              <w:right w:w="108" w:type="dxa"/>
            </w:tcMar>
            <w:hideMark/>
          </w:tcPr>
          <w:p w14:paraId="1E10FBC6" w14:textId="77777777" w:rsidR="004F33C5" w:rsidRPr="00906142" w:rsidRDefault="004F33C5" w:rsidP="00C81B06">
            <w:pPr>
              <w:pStyle w:val="Clickandtype"/>
              <w:ind w:right="-108"/>
              <w:rPr>
                <w:b/>
              </w:rPr>
            </w:pPr>
          </w:p>
        </w:tc>
        <w:tc>
          <w:tcPr>
            <w:tcW w:w="2713" w:type="dxa"/>
            <w:vAlign w:val="center"/>
          </w:tcPr>
          <w:p w14:paraId="1E10FBC7" w14:textId="77777777" w:rsidR="004F33C5" w:rsidRPr="00906142" w:rsidRDefault="004F33C5" w:rsidP="003512C4">
            <w:pPr>
              <w:pStyle w:val="LWPTableText"/>
              <w:rPr>
                <w:rFonts w:eastAsiaTheme="minorEastAsia"/>
              </w:rPr>
            </w:pPr>
            <w:bookmarkStart w:id="297" w:name="CSGetVersionsWithVersioning"/>
            <w:bookmarkEnd w:id="297"/>
            <w:r w:rsidRPr="00906142">
              <w:rPr>
                <w:rFonts w:eastAsiaTheme="minorEastAsia"/>
              </w:rPr>
              <w:t>Verify the response of GetVersions when versioning is enabled</w:t>
            </w:r>
          </w:p>
        </w:tc>
        <w:tc>
          <w:tcPr>
            <w:tcW w:w="4932" w:type="dxa"/>
            <w:tcMar>
              <w:top w:w="0" w:type="dxa"/>
              <w:left w:w="108" w:type="dxa"/>
              <w:bottom w:w="0" w:type="dxa"/>
              <w:right w:w="108" w:type="dxa"/>
            </w:tcMar>
            <w:vAlign w:val="center"/>
            <w:hideMark/>
          </w:tcPr>
          <w:p w14:paraId="1E10FBC8" w14:textId="77777777" w:rsidR="004F33C5" w:rsidRPr="00906142" w:rsidRDefault="00CE4B8C" w:rsidP="000D4A19">
            <w:pPr>
              <w:pStyle w:val="LWPTableText"/>
              <w:numPr>
                <w:ilvl w:val="0"/>
                <w:numId w:val="27"/>
              </w:numPr>
              <w:rPr>
                <w:rFonts w:eastAsiaTheme="minorEastAsia"/>
              </w:rPr>
            </w:pPr>
            <w:r w:rsidRPr="00906142">
              <w:rPr>
                <w:rFonts w:eastAsiaTheme="minorEastAsia"/>
              </w:rPr>
              <w:t>Client get</w:t>
            </w:r>
            <w:r>
              <w:rPr>
                <w:rFonts w:eastAsiaTheme="minorEastAsia" w:hint="eastAsia"/>
              </w:rPr>
              <w:t>s</w:t>
            </w:r>
            <w:r w:rsidRPr="00906142">
              <w:rPr>
                <w:rFonts w:eastAsiaTheme="minorEastAsia"/>
              </w:rPr>
              <w:t xml:space="preserve"> the ID of the list</w:t>
            </w:r>
            <w:r>
              <w:rPr>
                <w:rFonts w:eastAsiaTheme="minorEastAsia" w:hint="eastAsia"/>
              </w:rPr>
              <w:t xml:space="preserve"> saved in Common Prerequisites step 2</w:t>
            </w:r>
            <w:r w:rsidRPr="00906142">
              <w:rPr>
                <w:rFonts w:eastAsiaTheme="minorEastAsia"/>
              </w:rPr>
              <w:t>.</w:t>
            </w:r>
          </w:p>
          <w:p w14:paraId="1E10FBCB" w14:textId="708287B7" w:rsidR="004F33C5" w:rsidRPr="00906142" w:rsidRDefault="00315F67" w:rsidP="000D4A19">
            <w:pPr>
              <w:pStyle w:val="LWPTableText"/>
              <w:numPr>
                <w:ilvl w:val="0"/>
                <w:numId w:val="27"/>
              </w:numPr>
              <w:rPr>
                <w:rFonts w:eastAsiaTheme="minorEastAsia"/>
              </w:rPr>
            </w:pPr>
            <w:r>
              <w:rPr>
                <w:rFonts w:eastAsiaTheme="minorEastAsia"/>
              </w:rPr>
              <w:t xml:space="preserve">The client calls </w:t>
            </w:r>
            <w:r w:rsidR="004F33C5" w:rsidRPr="00906142">
              <w:rPr>
                <w:rFonts w:eastAsiaTheme="minorEastAsia"/>
                <w:noProof/>
                <w:color w:val="000000"/>
              </w:rPr>
              <w:t>the SUT Control Adapter method GetFileVersions to get all versions of the file.</w:t>
            </w:r>
          </w:p>
          <w:p w14:paraId="1E10FBD0" w14:textId="452242AC" w:rsidR="004F33C5" w:rsidRPr="0040324A" w:rsidRDefault="00315F67" w:rsidP="0040324A">
            <w:pPr>
              <w:pStyle w:val="LWPTableText"/>
              <w:numPr>
                <w:ilvl w:val="0"/>
                <w:numId w:val="27"/>
              </w:numPr>
              <w:rPr>
                <w:rFonts w:eastAsiaTheme="minorEastAsia"/>
                <w:noProof/>
                <w:color w:val="000000"/>
              </w:rPr>
            </w:pPr>
            <w:r>
              <w:rPr>
                <w:rFonts w:eastAsiaTheme="minorEastAsia"/>
                <w:noProof/>
                <w:color w:val="000000"/>
              </w:rPr>
              <w:t xml:space="preserve">The client calls </w:t>
            </w:r>
            <w:r w:rsidR="004F33C5" w:rsidRPr="00906142">
              <w:rPr>
                <w:rFonts w:eastAsiaTheme="minorEastAsia"/>
                <w:noProof/>
                <w:color w:val="000000"/>
              </w:rPr>
              <w:t xml:space="preserve">the SUT Control Adapter method </w:t>
            </w:r>
            <w:r w:rsidR="00F5717B" w:rsidRPr="00906142">
              <w:rPr>
                <w:rFonts w:eastAsiaTheme="minorEastAsia"/>
                <w:noProof/>
                <w:color w:val="000000"/>
              </w:rPr>
              <w:lastRenderedPageBreak/>
              <w:t>GetFileVersionAttributes</w:t>
            </w:r>
            <w:r w:rsidR="004F33C5" w:rsidRPr="00906142">
              <w:rPr>
                <w:rFonts w:eastAsiaTheme="minorEastAsia"/>
                <w:noProof/>
                <w:color w:val="000000"/>
              </w:rPr>
              <w:t xml:space="preserve"> to get the attributes of each version of the file.</w:t>
            </w:r>
          </w:p>
        </w:tc>
      </w:tr>
      <w:tr w:rsidR="004F33C5" w:rsidRPr="00906142" w14:paraId="1E10FBDD" w14:textId="77777777" w:rsidTr="002A3877">
        <w:tc>
          <w:tcPr>
            <w:tcW w:w="1931" w:type="dxa"/>
            <w:vMerge/>
            <w:shd w:val="pct15" w:color="auto" w:fill="auto"/>
            <w:tcMar>
              <w:top w:w="0" w:type="dxa"/>
              <w:left w:w="108" w:type="dxa"/>
              <w:bottom w:w="0" w:type="dxa"/>
              <w:right w:w="108" w:type="dxa"/>
            </w:tcMar>
            <w:hideMark/>
          </w:tcPr>
          <w:p w14:paraId="1E10FBD2" w14:textId="77777777" w:rsidR="004F33C5" w:rsidRPr="00906142" w:rsidRDefault="004F33C5" w:rsidP="00C81B06">
            <w:pPr>
              <w:pStyle w:val="Clickandtype"/>
              <w:ind w:right="-108"/>
              <w:rPr>
                <w:b/>
              </w:rPr>
            </w:pPr>
          </w:p>
        </w:tc>
        <w:tc>
          <w:tcPr>
            <w:tcW w:w="2713" w:type="dxa"/>
            <w:vAlign w:val="center"/>
          </w:tcPr>
          <w:p w14:paraId="1E10FBD3" w14:textId="77777777" w:rsidR="004F33C5" w:rsidRPr="00906142" w:rsidRDefault="004F33C5" w:rsidP="003512C4">
            <w:pPr>
              <w:pStyle w:val="LWPTableText"/>
              <w:rPr>
                <w:rFonts w:eastAsiaTheme="minorEastAsia"/>
              </w:rPr>
            </w:pPr>
            <w:bookmarkStart w:id="298" w:name="CSGetVersionsWithoutVersioning"/>
            <w:bookmarkEnd w:id="298"/>
            <w:r w:rsidRPr="00906142">
              <w:rPr>
                <w:rFonts w:eastAsiaTheme="minorEastAsia"/>
              </w:rPr>
              <w:t>Verify the response of GetVersions when versioning is disabled</w:t>
            </w:r>
          </w:p>
        </w:tc>
        <w:tc>
          <w:tcPr>
            <w:tcW w:w="4932" w:type="dxa"/>
            <w:tcMar>
              <w:top w:w="0" w:type="dxa"/>
              <w:left w:w="108" w:type="dxa"/>
              <w:bottom w:w="0" w:type="dxa"/>
              <w:right w:w="108" w:type="dxa"/>
            </w:tcMar>
            <w:vAlign w:val="center"/>
            <w:hideMark/>
          </w:tcPr>
          <w:p w14:paraId="1E10FBD4" w14:textId="77777777" w:rsidR="004F33C5" w:rsidRPr="00906142" w:rsidRDefault="00CE4B8C" w:rsidP="000D4A19">
            <w:pPr>
              <w:pStyle w:val="LWPTableText"/>
              <w:numPr>
                <w:ilvl w:val="0"/>
                <w:numId w:val="28"/>
              </w:numPr>
              <w:rPr>
                <w:rFonts w:eastAsiaTheme="minorEastAsia"/>
              </w:rPr>
            </w:pPr>
            <w:r w:rsidRPr="00906142">
              <w:rPr>
                <w:rFonts w:eastAsiaTheme="minorEastAsia"/>
              </w:rPr>
              <w:t>Client get</w:t>
            </w:r>
            <w:r>
              <w:rPr>
                <w:rFonts w:eastAsiaTheme="minorEastAsia" w:hint="eastAsia"/>
              </w:rPr>
              <w:t>s</w:t>
            </w:r>
            <w:r w:rsidRPr="00906142">
              <w:rPr>
                <w:rFonts w:eastAsiaTheme="minorEastAsia"/>
              </w:rPr>
              <w:t xml:space="preserve"> the ID of the list</w:t>
            </w:r>
            <w:r>
              <w:rPr>
                <w:rFonts w:eastAsiaTheme="minorEastAsia" w:hint="eastAsia"/>
              </w:rPr>
              <w:t xml:space="preserve"> saved in Common Prerequisites step 2</w:t>
            </w:r>
            <w:r w:rsidRPr="00906142">
              <w:rPr>
                <w:rFonts w:eastAsiaTheme="minorEastAsia"/>
              </w:rPr>
              <w:t>.</w:t>
            </w:r>
          </w:p>
          <w:p w14:paraId="1E10FBD7" w14:textId="71663529" w:rsidR="004F33C5" w:rsidRPr="00906142" w:rsidRDefault="00315F67" w:rsidP="000D4A19">
            <w:pPr>
              <w:pStyle w:val="LWPTableText"/>
              <w:numPr>
                <w:ilvl w:val="0"/>
                <w:numId w:val="28"/>
              </w:numPr>
              <w:rPr>
                <w:rFonts w:eastAsiaTheme="minorEastAsia"/>
              </w:rPr>
            </w:pPr>
            <w:r>
              <w:rPr>
                <w:rFonts w:eastAsiaTheme="minorEastAsia"/>
              </w:rPr>
              <w:t xml:space="preserve">The client calls </w:t>
            </w:r>
            <w:r w:rsidR="004F33C5" w:rsidRPr="00906142">
              <w:rPr>
                <w:rFonts w:eastAsiaTheme="minorEastAsia"/>
                <w:noProof/>
                <w:color w:val="000000"/>
              </w:rPr>
              <w:t>the SUT Control Adapter method GetFileVersions to get all versions of the file.</w:t>
            </w:r>
          </w:p>
          <w:p w14:paraId="1E10FBDC" w14:textId="6FFFE9DD" w:rsidR="004F33C5" w:rsidRPr="0040324A" w:rsidRDefault="00315F67" w:rsidP="0040324A">
            <w:pPr>
              <w:pStyle w:val="LWPTableText"/>
              <w:numPr>
                <w:ilvl w:val="0"/>
                <w:numId w:val="28"/>
              </w:numPr>
              <w:rPr>
                <w:rFonts w:eastAsiaTheme="minorEastAsia"/>
                <w:noProof/>
                <w:color w:val="000000"/>
              </w:rPr>
            </w:pPr>
            <w:r>
              <w:rPr>
                <w:rFonts w:eastAsiaTheme="minorEastAsia"/>
                <w:noProof/>
                <w:color w:val="000000"/>
              </w:rPr>
              <w:t xml:space="preserve">The client calls </w:t>
            </w:r>
            <w:r w:rsidR="004F33C5" w:rsidRPr="00906142">
              <w:rPr>
                <w:rFonts w:eastAsiaTheme="minorEastAsia"/>
                <w:noProof/>
                <w:color w:val="000000"/>
              </w:rPr>
              <w:t xml:space="preserve">the SUT Control Adapter method </w:t>
            </w:r>
            <w:r w:rsidR="00F5717B" w:rsidRPr="00906142">
              <w:rPr>
                <w:rFonts w:eastAsiaTheme="minorEastAsia"/>
                <w:noProof/>
                <w:color w:val="000000"/>
              </w:rPr>
              <w:t>GetFileVersionAttributes</w:t>
            </w:r>
            <w:r w:rsidR="004F33C5" w:rsidRPr="00906142">
              <w:rPr>
                <w:rFonts w:eastAsiaTheme="minorEastAsia"/>
                <w:noProof/>
                <w:color w:val="000000"/>
              </w:rPr>
              <w:t xml:space="preserve"> to get the attributes of each version of the file.</w:t>
            </w:r>
          </w:p>
        </w:tc>
      </w:tr>
      <w:tr w:rsidR="004F33C5" w:rsidRPr="00906142" w14:paraId="1E10FBE9" w14:textId="77777777" w:rsidTr="002A3877">
        <w:tc>
          <w:tcPr>
            <w:tcW w:w="1931" w:type="dxa"/>
            <w:vMerge/>
            <w:shd w:val="pct15" w:color="auto" w:fill="auto"/>
            <w:tcMar>
              <w:top w:w="0" w:type="dxa"/>
              <w:left w:w="108" w:type="dxa"/>
              <w:bottom w:w="0" w:type="dxa"/>
              <w:right w:w="108" w:type="dxa"/>
            </w:tcMar>
            <w:hideMark/>
          </w:tcPr>
          <w:p w14:paraId="1E10FBDE" w14:textId="77777777" w:rsidR="004F33C5" w:rsidRPr="00906142" w:rsidRDefault="004F33C5" w:rsidP="00C81B06">
            <w:pPr>
              <w:pStyle w:val="Clickandtype"/>
              <w:ind w:right="-108"/>
              <w:rPr>
                <w:b/>
              </w:rPr>
            </w:pPr>
          </w:p>
        </w:tc>
        <w:tc>
          <w:tcPr>
            <w:tcW w:w="2713" w:type="dxa"/>
            <w:vAlign w:val="center"/>
          </w:tcPr>
          <w:p w14:paraId="1E10FBDF" w14:textId="77777777" w:rsidR="004F33C5" w:rsidRPr="00906142" w:rsidRDefault="004F33C5" w:rsidP="003512C4">
            <w:pPr>
              <w:pStyle w:val="LWPTableText"/>
              <w:rPr>
                <w:rFonts w:eastAsiaTheme="minorEastAsia"/>
              </w:rPr>
            </w:pPr>
            <w:bookmarkStart w:id="299" w:name="CSRestoreVersion"/>
            <w:bookmarkEnd w:id="299"/>
            <w:r w:rsidRPr="00906142">
              <w:rPr>
                <w:rFonts w:eastAsiaTheme="minorEastAsia"/>
              </w:rPr>
              <w:t>Verify the response of RestoreVersion</w:t>
            </w:r>
          </w:p>
        </w:tc>
        <w:tc>
          <w:tcPr>
            <w:tcW w:w="4932" w:type="dxa"/>
            <w:tcMar>
              <w:top w:w="0" w:type="dxa"/>
              <w:left w:w="108" w:type="dxa"/>
              <w:bottom w:w="0" w:type="dxa"/>
              <w:right w:w="108" w:type="dxa"/>
            </w:tcMar>
            <w:vAlign w:val="center"/>
            <w:hideMark/>
          </w:tcPr>
          <w:p w14:paraId="1E10FBE0" w14:textId="77777777" w:rsidR="004F33C5" w:rsidRPr="00906142" w:rsidRDefault="00CE4B8C" w:rsidP="000D4A19">
            <w:pPr>
              <w:pStyle w:val="LWPTableText"/>
              <w:numPr>
                <w:ilvl w:val="0"/>
                <w:numId w:val="29"/>
              </w:numPr>
              <w:rPr>
                <w:rFonts w:eastAsiaTheme="minorEastAsia"/>
              </w:rPr>
            </w:pPr>
            <w:r w:rsidRPr="00906142">
              <w:rPr>
                <w:rFonts w:eastAsiaTheme="minorEastAsia"/>
              </w:rPr>
              <w:t>Client get</w:t>
            </w:r>
            <w:r>
              <w:rPr>
                <w:rFonts w:eastAsiaTheme="minorEastAsia" w:hint="eastAsia"/>
              </w:rPr>
              <w:t>s</w:t>
            </w:r>
            <w:r w:rsidRPr="00906142">
              <w:rPr>
                <w:rFonts w:eastAsiaTheme="minorEastAsia"/>
              </w:rPr>
              <w:t xml:space="preserve"> the ID of the list</w:t>
            </w:r>
            <w:r>
              <w:rPr>
                <w:rFonts w:eastAsiaTheme="minorEastAsia" w:hint="eastAsia"/>
              </w:rPr>
              <w:t xml:space="preserve"> saved in Common Prerequisites step 2</w:t>
            </w:r>
            <w:r w:rsidRPr="00906142">
              <w:rPr>
                <w:rFonts w:eastAsiaTheme="minorEastAsia"/>
              </w:rPr>
              <w:t>.</w:t>
            </w:r>
          </w:p>
          <w:p w14:paraId="1E10FBE3" w14:textId="15C8587B" w:rsidR="004F33C5" w:rsidRPr="00906142" w:rsidRDefault="00315F67" w:rsidP="000D4A19">
            <w:pPr>
              <w:pStyle w:val="LWPTableText"/>
              <w:numPr>
                <w:ilvl w:val="0"/>
                <w:numId w:val="29"/>
              </w:numPr>
              <w:rPr>
                <w:rFonts w:eastAsiaTheme="minorEastAsia"/>
              </w:rPr>
            </w:pPr>
            <w:r>
              <w:rPr>
                <w:rFonts w:eastAsiaTheme="minorEastAsia"/>
              </w:rPr>
              <w:t xml:space="preserve">The client calls </w:t>
            </w:r>
            <w:r w:rsidR="004F33C5" w:rsidRPr="00906142">
              <w:rPr>
                <w:rFonts w:eastAsiaTheme="minorEastAsia"/>
              </w:rPr>
              <w:t xml:space="preserve">the </w:t>
            </w:r>
            <w:r w:rsidR="007D3D0B" w:rsidRPr="00906142">
              <w:rPr>
                <w:rFonts w:eastAsiaTheme="minorEastAsia"/>
              </w:rPr>
              <w:t>MS-VERSS Protocol Adapter</w:t>
            </w:r>
            <w:r w:rsidR="004F33C5" w:rsidRPr="00906142">
              <w:rPr>
                <w:rFonts w:eastAsiaTheme="minorEastAsia"/>
              </w:rPr>
              <w:t xml:space="preserve"> method GetVersions with the relative filename to get details about all versions of the file.</w:t>
            </w:r>
          </w:p>
          <w:p w14:paraId="1E10FBE8" w14:textId="170186C8" w:rsidR="004F33C5" w:rsidRPr="0040324A" w:rsidRDefault="00315F67" w:rsidP="0040324A">
            <w:pPr>
              <w:pStyle w:val="LWPTableText"/>
              <w:numPr>
                <w:ilvl w:val="0"/>
                <w:numId w:val="29"/>
              </w:numPr>
              <w:rPr>
                <w:rFonts w:eastAsiaTheme="minorEastAsia"/>
                <w:noProof/>
                <w:color w:val="000000"/>
              </w:rPr>
            </w:pPr>
            <w:r>
              <w:rPr>
                <w:rFonts w:eastAsiaTheme="minorEastAsia"/>
              </w:rPr>
              <w:t xml:space="preserve">The client calls </w:t>
            </w:r>
            <w:r w:rsidR="004F33C5" w:rsidRPr="00906142">
              <w:rPr>
                <w:rFonts w:eastAsiaTheme="minorEastAsia"/>
                <w:noProof/>
                <w:color w:val="000000"/>
              </w:rPr>
              <w:t xml:space="preserve">the SUT Control Adapter method </w:t>
            </w:r>
            <w:r w:rsidR="00F5717B" w:rsidRPr="00906142">
              <w:rPr>
                <w:rFonts w:eastAsiaTheme="minorEastAsia"/>
                <w:noProof/>
                <w:color w:val="000000"/>
              </w:rPr>
              <w:t>GetFileVersionAttributes</w:t>
            </w:r>
            <w:r w:rsidR="004F33C5" w:rsidRPr="00906142">
              <w:rPr>
                <w:rFonts w:eastAsiaTheme="minorEastAsia"/>
                <w:noProof/>
                <w:color w:val="000000"/>
              </w:rPr>
              <w:t xml:space="preserve"> to get the attributes of each version of the file.</w:t>
            </w:r>
          </w:p>
        </w:tc>
      </w:tr>
    </w:tbl>
    <w:p w14:paraId="22A7C603" w14:textId="5BCD7E99" w:rsidR="00D379B6" w:rsidRPr="009F20E3" w:rsidRDefault="00A813E9" w:rsidP="009F20E3">
      <w:pPr>
        <w:pStyle w:val="LWPTableCaption"/>
      </w:pPr>
      <w:r>
        <w:t>Test cases common s</w:t>
      </w:r>
      <w:r w:rsidR="00D379B6" w:rsidRPr="00D379B6">
        <w:t>teps</w:t>
      </w:r>
    </w:p>
    <w:p w14:paraId="1E10FBEA" w14:textId="6692D469" w:rsidR="00385073" w:rsidRPr="00906142" w:rsidRDefault="00385073" w:rsidP="00385073">
      <w:pPr>
        <w:spacing w:before="120"/>
        <w:rPr>
          <w:rFonts w:eastAsiaTheme="minorEastAsia" w:cs="Arial"/>
          <w:szCs w:val="18"/>
        </w:rPr>
      </w:pPr>
      <w:r w:rsidRPr="00906142">
        <w:rPr>
          <w:rFonts w:eastAsiaTheme="minorEastAsia" w:cs="Arial"/>
          <w:szCs w:val="18"/>
        </w:rPr>
        <w:t>The steps in the following test case use methods and parameters in the adapter interfaces directly.</w:t>
      </w:r>
    </w:p>
    <w:p w14:paraId="1E10FBEB" w14:textId="77777777" w:rsidR="00385073" w:rsidRPr="00906142" w:rsidRDefault="00385073" w:rsidP="00385073">
      <w:pPr>
        <w:rPr>
          <w:rFonts w:eastAsiaTheme="minorEastAsia"/>
        </w:rPr>
      </w:pPr>
      <w:r w:rsidRPr="00906142">
        <w:rPr>
          <w:rFonts w:cs="Tahoma"/>
        </w:rPr>
        <w:t>The following tables describe the traditional test cases.</w:t>
      </w: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BED"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BEC" w14:textId="77777777" w:rsidR="00385073" w:rsidRPr="00906142" w:rsidRDefault="00385073" w:rsidP="004C53D2">
            <w:pPr>
              <w:pStyle w:val="LWPTableHeading"/>
            </w:pPr>
            <w:r w:rsidRPr="00906142">
              <w:t>S</w:t>
            </w:r>
            <w:r w:rsidR="00D943D3">
              <w:t>0</w:t>
            </w:r>
            <w:r w:rsidRPr="00906142">
              <w:t>1_DeleteVersion</w:t>
            </w:r>
          </w:p>
        </w:tc>
      </w:tr>
      <w:tr w:rsidR="00385073" w:rsidRPr="00906142" w14:paraId="1E10FBF0"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BEE" w14:textId="29EBB436" w:rsidR="00385073" w:rsidRPr="00906142" w:rsidRDefault="00AE7DCF" w:rsidP="004C53D2">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BEF" w14:textId="77777777" w:rsidR="00385073" w:rsidRPr="00906142" w:rsidRDefault="00430D33" w:rsidP="004C53D2">
            <w:pPr>
              <w:pStyle w:val="LWPTableText"/>
            </w:pPr>
            <w:bookmarkStart w:id="300" w:name="S1_TC1"/>
            <w:bookmarkEnd w:id="300"/>
            <w:r w:rsidRPr="00906142">
              <w:rPr>
                <w:rFonts w:eastAsiaTheme="minorEastAsia"/>
              </w:rPr>
              <w:t>MSVERSS_S0</w:t>
            </w:r>
            <w:r w:rsidR="00385073" w:rsidRPr="00906142">
              <w:rPr>
                <w:rFonts w:eastAsiaTheme="minorEastAsia"/>
              </w:rPr>
              <w:t>1_TC01_DeleteVersionUsingRelativeUrl</w:t>
            </w:r>
          </w:p>
        </w:tc>
      </w:tr>
      <w:tr w:rsidR="00385073" w:rsidRPr="00906142" w14:paraId="1E10FBF3"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BF1" w14:textId="77777777" w:rsidR="00385073" w:rsidRPr="00906142" w:rsidRDefault="00385073" w:rsidP="004C53D2">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BF2" w14:textId="77777777" w:rsidR="00385073" w:rsidRPr="00906142" w:rsidRDefault="005232B6" w:rsidP="004C53D2">
            <w:pPr>
              <w:pStyle w:val="LWPTableText"/>
              <w:rPr>
                <w:rFonts w:eastAsiaTheme="minorEastAsia"/>
              </w:rPr>
            </w:pPr>
            <w:r w:rsidRPr="00906142">
              <w:rPr>
                <w:rFonts w:eastAsiaTheme="minorEastAsia"/>
              </w:rPr>
              <w:t xml:space="preserve">A test case used to test that the client can get </w:t>
            </w:r>
            <w:r w:rsidR="005B53FD" w:rsidRPr="00906142">
              <w:rPr>
                <w:rFonts w:eastAsiaTheme="minorEastAsia"/>
              </w:rPr>
              <w:t>expected</w:t>
            </w:r>
            <w:r w:rsidRPr="00906142">
              <w:rPr>
                <w:rFonts w:eastAsiaTheme="minorEastAsia"/>
              </w:rPr>
              <w:t xml:space="preserve"> DeleteVersionSoapOut and GetVersionsSoapOut messages by calling DeleteVersion and GetVersions operations with the relative URL of a file.</w:t>
            </w:r>
          </w:p>
        </w:tc>
      </w:tr>
      <w:tr w:rsidR="00385073" w:rsidRPr="00906142" w14:paraId="1E10FBF6"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BF4" w14:textId="77777777" w:rsidR="00385073" w:rsidRPr="00906142" w:rsidRDefault="00385073" w:rsidP="004C53D2">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BF5" w14:textId="77777777" w:rsidR="00385073" w:rsidRPr="00906142" w:rsidRDefault="00385073" w:rsidP="004C53D2">
            <w:pPr>
              <w:pStyle w:val="LWPTableText"/>
              <w:rPr>
                <w:rFonts w:eastAsiaTheme="minorEastAsia"/>
              </w:rPr>
            </w:pPr>
            <w:r w:rsidRPr="00906142">
              <w:rPr>
                <w:rFonts w:eastAsiaTheme="minorEastAsia"/>
              </w:rPr>
              <w:t>Common Prerequisites</w:t>
            </w:r>
          </w:p>
        </w:tc>
      </w:tr>
      <w:tr w:rsidR="00385073" w:rsidRPr="00906142" w14:paraId="1E10FC03"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BF7" w14:textId="526D3CF4" w:rsidR="00385073" w:rsidRPr="00906142" w:rsidRDefault="00AE7DCF" w:rsidP="004C53D2">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BF8" w14:textId="43C84577" w:rsidR="00385073" w:rsidRPr="00906142" w:rsidRDefault="00315F67" w:rsidP="000D4A19">
            <w:pPr>
              <w:pStyle w:val="LWPTableText"/>
              <w:numPr>
                <w:ilvl w:val="0"/>
                <w:numId w:val="30"/>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BF9" w14:textId="751DC47D" w:rsidR="00385073" w:rsidRPr="00906142" w:rsidRDefault="00315F67" w:rsidP="000D4A19">
            <w:pPr>
              <w:pStyle w:val="LWPTableText"/>
              <w:numPr>
                <w:ilvl w:val="0"/>
                <w:numId w:val="30"/>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BFA" w14:textId="1207DC95" w:rsidR="00385073" w:rsidRPr="00906142" w:rsidRDefault="00315F67" w:rsidP="000D4A19">
            <w:pPr>
              <w:pStyle w:val="LWPTableText"/>
              <w:numPr>
                <w:ilvl w:val="0"/>
                <w:numId w:val="30"/>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to create </w:t>
            </w:r>
            <w:r w:rsidR="001B4817" w:rsidRPr="00906142">
              <w:rPr>
                <w:rFonts w:eastAsiaTheme="minorEastAsia"/>
              </w:rPr>
              <w:t>a new</w:t>
            </w:r>
            <w:r w:rsidR="00385073" w:rsidRPr="00906142">
              <w:rPr>
                <w:rFonts w:eastAsiaTheme="minorEastAsia"/>
              </w:rPr>
              <w:t xml:space="preserve"> version of the file. </w:t>
            </w:r>
          </w:p>
          <w:p w14:paraId="1E10FBFB" w14:textId="52A60CA1" w:rsidR="00385073" w:rsidRPr="00906142" w:rsidRDefault="00315F67" w:rsidP="000D4A19">
            <w:pPr>
              <w:pStyle w:val="LWPTableText"/>
              <w:numPr>
                <w:ilvl w:val="0"/>
                <w:numId w:val="30"/>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GetVersions with the relative filename to get details about all versions of the file.</w:t>
            </w:r>
          </w:p>
          <w:p w14:paraId="1E10FBFC" w14:textId="77777777" w:rsidR="00C81B06" w:rsidRPr="00906142" w:rsidRDefault="00AC4C84" w:rsidP="000D4A19">
            <w:pPr>
              <w:pStyle w:val="LWPTableText"/>
              <w:numPr>
                <w:ilvl w:val="0"/>
                <w:numId w:val="30"/>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C81B06" w:rsidRPr="00906142">
              <w:rPr>
                <w:rFonts w:eastAsiaTheme="minorEastAsia"/>
              </w:rPr>
              <w:t>.</w:t>
            </w:r>
          </w:p>
          <w:p w14:paraId="1E10FBFD" w14:textId="473F67C9" w:rsidR="00BF280E" w:rsidRPr="00906142" w:rsidRDefault="00315F67" w:rsidP="000D4A19">
            <w:pPr>
              <w:pStyle w:val="LWPTableText"/>
              <w:numPr>
                <w:ilvl w:val="0"/>
                <w:numId w:val="30"/>
              </w:numPr>
              <w:rPr>
                <w:rFonts w:eastAsiaTheme="minorEastAsia"/>
                <w:noProof/>
                <w:color w:val="000000"/>
              </w:rPr>
            </w:pPr>
            <w:r>
              <w:rPr>
                <w:rFonts w:eastAsiaTheme="minorEastAsia"/>
                <w:noProof/>
                <w:color w:val="000000"/>
              </w:rPr>
              <w:t xml:space="preserve">The client calls </w:t>
            </w:r>
            <w:r w:rsidR="00BF280E" w:rsidRPr="00906142">
              <w:rPr>
                <w:rFonts w:eastAsiaTheme="minorEastAsia"/>
                <w:noProof/>
                <w:color w:val="000000"/>
              </w:rPr>
              <w:t xml:space="preserve">the SUT Control Adapter method  SetRecycleBinEnable to enable the Recycle Bin. </w:t>
            </w:r>
          </w:p>
          <w:p w14:paraId="1E10FBFE" w14:textId="667D680D" w:rsidR="00385073" w:rsidRPr="00906142" w:rsidRDefault="00315F67" w:rsidP="000D4A19">
            <w:pPr>
              <w:pStyle w:val="LWPTableText"/>
              <w:numPr>
                <w:ilvl w:val="0"/>
                <w:numId w:val="30"/>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Version to delete a specific version of the file by using the relative filename.</w:t>
            </w:r>
          </w:p>
          <w:p w14:paraId="1E10FBFF" w14:textId="77777777" w:rsidR="00130E12" w:rsidRPr="00906142" w:rsidRDefault="00AC4C84" w:rsidP="000D4A19">
            <w:pPr>
              <w:pStyle w:val="LWPTableText"/>
              <w:numPr>
                <w:ilvl w:val="0"/>
                <w:numId w:val="30"/>
              </w:numPr>
              <w:rPr>
                <w:rFonts w:eastAsiaTheme="minorEastAsia"/>
              </w:rPr>
            </w:pPr>
            <w:hyperlink w:anchor="CSDeleteVersion" w:history="1">
              <w:r w:rsidR="004F33C5" w:rsidRPr="00906142">
                <w:rPr>
                  <w:rStyle w:val="Hyperlink"/>
                  <w:rFonts w:eastAsiaTheme="minorEastAsia"/>
                </w:rPr>
                <w:t>Common Steps: Verify the response of DeleteVersion</w:t>
              </w:r>
            </w:hyperlink>
            <w:r w:rsidR="00130E12" w:rsidRPr="00906142">
              <w:rPr>
                <w:rFonts w:eastAsiaTheme="minorEastAsia"/>
              </w:rPr>
              <w:t>.</w:t>
            </w:r>
          </w:p>
          <w:p w14:paraId="1E10FC02" w14:textId="78D27CA3" w:rsidR="00385073" w:rsidRPr="0040324A" w:rsidRDefault="00315F67" w:rsidP="0040324A">
            <w:pPr>
              <w:pStyle w:val="LWPTableText"/>
              <w:numPr>
                <w:ilvl w:val="0"/>
                <w:numId w:val="30"/>
              </w:numPr>
              <w:rPr>
                <w:rFonts w:eastAsiaTheme="minorEastAsia"/>
              </w:rPr>
            </w:pPr>
            <w:r>
              <w:rPr>
                <w:rFonts w:eastAsiaTheme="minorEastAsia"/>
                <w:noProof/>
                <w:color w:val="000000"/>
              </w:rPr>
              <w:t xml:space="preserve">The client calls </w:t>
            </w:r>
            <w:r w:rsidR="00385073" w:rsidRPr="00906142">
              <w:rPr>
                <w:rFonts w:eastAsiaTheme="minorEastAsia"/>
                <w:noProof/>
                <w:color w:val="000000"/>
              </w:rPr>
              <w:t xml:space="preserve">the SUT Control Adapter method </w:t>
            </w:r>
            <w:r w:rsidR="00E73FFB" w:rsidRPr="00906142">
              <w:rPr>
                <w:rFonts w:eastAsiaTheme="minorEastAsia"/>
                <w:noProof/>
                <w:color w:val="000000"/>
              </w:rPr>
              <w:t>IsFileExistInRecycleBin</w:t>
            </w:r>
            <w:r w:rsidR="00385073" w:rsidRPr="00906142">
              <w:rPr>
                <w:rFonts w:eastAsiaTheme="minorEastAsia"/>
                <w:noProof/>
                <w:color w:val="000000"/>
              </w:rPr>
              <w:t xml:space="preserve"> to </w:t>
            </w:r>
            <w:r w:rsidR="00A32E0F" w:rsidRPr="00906142">
              <w:rPr>
                <w:rFonts w:eastAsiaTheme="minorEastAsia"/>
                <w:noProof/>
                <w:color w:val="000000"/>
              </w:rPr>
              <w:t xml:space="preserve"> check whether the deleted version exists in the Recycle Bin</w:t>
            </w:r>
            <w:r w:rsidR="00385073" w:rsidRPr="00906142">
              <w:rPr>
                <w:rFonts w:eastAsiaTheme="minorEastAsia"/>
              </w:rPr>
              <w:t>.</w:t>
            </w:r>
          </w:p>
        </w:tc>
      </w:tr>
      <w:tr w:rsidR="00385073" w:rsidRPr="00906142" w14:paraId="1E10FC0D"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0B" w14:textId="77777777" w:rsidR="00385073" w:rsidRPr="00906142" w:rsidRDefault="00385073" w:rsidP="004C53D2">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0C" w14:textId="77777777" w:rsidR="00385073" w:rsidRPr="00906142" w:rsidRDefault="00385073" w:rsidP="004C53D2">
            <w:pPr>
              <w:pStyle w:val="LWPTableText"/>
              <w:rPr>
                <w:rFonts w:eastAsiaTheme="minorEastAsia"/>
              </w:rPr>
            </w:pPr>
            <w:r w:rsidRPr="00906142">
              <w:rPr>
                <w:rFonts w:eastAsiaTheme="minorEastAsia"/>
              </w:rPr>
              <w:t>Common Cleanup</w:t>
            </w:r>
          </w:p>
        </w:tc>
      </w:tr>
    </w:tbl>
    <w:p w14:paraId="1E10FC0E" w14:textId="23A577F0" w:rsidR="00385073" w:rsidRDefault="00430D33" w:rsidP="00033148">
      <w:pPr>
        <w:pStyle w:val="LWPTableCaption"/>
      </w:pPr>
      <w:r w:rsidRPr="00906142">
        <w:t>MSVERSS_S0</w:t>
      </w:r>
      <w:r w:rsidR="00385073" w:rsidRPr="00906142">
        <w:t xml:space="preserve">1_TC01_DeleteVersionUsingRelativeUrl </w:t>
      </w:r>
    </w:p>
    <w:p w14:paraId="7DACEDA0" w14:textId="77777777" w:rsidR="00113362" w:rsidRPr="00113362" w:rsidRDefault="00113362" w:rsidP="00716606">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C10"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0F" w14:textId="77777777" w:rsidR="00385073" w:rsidRPr="00906142" w:rsidRDefault="00385073" w:rsidP="00413A3C">
            <w:pPr>
              <w:pStyle w:val="LWPTableHeading"/>
            </w:pPr>
            <w:r w:rsidRPr="00906142">
              <w:t>S</w:t>
            </w:r>
            <w:r w:rsidR="00D943D3">
              <w:t>0</w:t>
            </w:r>
            <w:r w:rsidRPr="00906142">
              <w:t>1_DeleteVersion</w:t>
            </w:r>
          </w:p>
        </w:tc>
      </w:tr>
      <w:tr w:rsidR="00385073" w:rsidRPr="00906142" w14:paraId="1E10FC13"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11" w14:textId="1DF6E4C4" w:rsidR="00385073" w:rsidRPr="00906142" w:rsidRDefault="00AE7DCF" w:rsidP="00413A3C">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C12" w14:textId="77777777" w:rsidR="00385073" w:rsidRPr="00906142" w:rsidRDefault="00430D33" w:rsidP="00BE4B4A">
            <w:pPr>
              <w:pStyle w:val="LWPTableText"/>
            </w:pPr>
            <w:bookmarkStart w:id="301" w:name="S1_TC2"/>
            <w:bookmarkEnd w:id="301"/>
            <w:r w:rsidRPr="00906142">
              <w:rPr>
                <w:rFonts w:eastAsiaTheme="minorEastAsia"/>
              </w:rPr>
              <w:t>MSVERSS_S0</w:t>
            </w:r>
            <w:r w:rsidR="00385073" w:rsidRPr="00906142">
              <w:rPr>
                <w:rFonts w:eastAsiaTheme="minorEastAsia"/>
              </w:rPr>
              <w:t>1_TC02_DeleteVersionUsingAbsoluteUrl</w:t>
            </w:r>
          </w:p>
        </w:tc>
      </w:tr>
      <w:tr w:rsidR="00385073" w:rsidRPr="00906142" w14:paraId="1E10FC16"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14" w14:textId="77777777" w:rsidR="00385073" w:rsidRPr="00906142" w:rsidRDefault="00385073" w:rsidP="00413A3C">
            <w:pPr>
              <w:pStyle w:val="LWPTableHeading"/>
            </w:pPr>
            <w:r w:rsidRPr="00906142">
              <w:lastRenderedPageBreak/>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15" w14:textId="77777777" w:rsidR="00385073" w:rsidRPr="00906142" w:rsidRDefault="009C0126" w:rsidP="00BE4B4A">
            <w:pPr>
              <w:pStyle w:val="LWPTableText"/>
              <w:rPr>
                <w:rFonts w:eastAsiaTheme="minorEastAsia"/>
              </w:rPr>
            </w:pPr>
            <w:r w:rsidRPr="00906142">
              <w:rPr>
                <w:rFonts w:eastAsiaTheme="minorEastAsia"/>
              </w:rPr>
              <w:t xml:space="preserve">A test case used to test that the client can get </w:t>
            </w:r>
            <w:r w:rsidR="00052BBA" w:rsidRPr="00906142">
              <w:rPr>
                <w:rFonts w:eastAsiaTheme="minorEastAsia"/>
              </w:rPr>
              <w:t>expected</w:t>
            </w:r>
            <w:r w:rsidRPr="00906142">
              <w:rPr>
                <w:rFonts w:eastAsiaTheme="minorEastAsia"/>
              </w:rPr>
              <w:t xml:space="preserve"> DeleteVersionSoapOut and GetVersionsSoapOut messages by calling DeleteVersion and GetVersions operations with the absolute URL of a file.</w:t>
            </w:r>
          </w:p>
        </w:tc>
      </w:tr>
      <w:tr w:rsidR="00385073" w:rsidRPr="00906142" w14:paraId="1E10FC19"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17" w14:textId="77777777" w:rsidR="00385073" w:rsidRPr="00906142" w:rsidRDefault="00385073" w:rsidP="00413A3C">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18" w14:textId="77777777" w:rsidR="00385073" w:rsidRPr="00906142" w:rsidRDefault="00385073" w:rsidP="00BE4B4A">
            <w:pPr>
              <w:pStyle w:val="LWPTableText"/>
              <w:rPr>
                <w:rFonts w:eastAsiaTheme="minorEastAsia"/>
              </w:rPr>
            </w:pPr>
            <w:r w:rsidRPr="00906142">
              <w:rPr>
                <w:rFonts w:eastAsiaTheme="minorEastAsia"/>
              </w:rPr>
              <w:t>Common Prerequisites</w:t>
            </w:r>
          </w:p>
        </w:tc>
      </w:tr>
      <w:tr w:rsidR="00385073" w:rsidRPr="00906142" w14:paraId="1E10FC26"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1A" w14:textId="23B2FDFC" w:rsidR="00385073" w:rsidRPr="00906142" w:rsidRDefault="00AE7DCF" w:rsidP="00413A3C">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1B" w14:textId="24C66AAA" w:rsidR="00385073" w:rsidRPr="00906142" w:rsidRDefault="00315F67" w:rsidP="000D4A19">
            <w:pPr>
              <w:pStyle w:val="LWPTableText"/>
              <w:numPr>
                <w:ilvl w:val="0"/>
                <w:numId w:val="31"/>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C1C" w14:textId="6AF6C57C" w:rsidR="00385073" w:rsidRPr="00906142" w:rsidRDefault="00315F67" w:rsidP="000D4A19">
            <w:pPr>
              <w:pStyle w:val="LWPTableText"/>
              <w:numPr>
                <w:ilvl w:val="0"/>
                <w:numId w:val="31"/>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C1D" w14:textId="18031C10" w:rsidR="00385073" w:rsidRPr="00906142" w:rsidRDefault="00315F67" w:rsidP="000D4A19">
            <w:pPr>
              <w:pStyle w:val="LWPTableText"/>
              <w:numPr>
                <w:ilvl w:val="0"/>
                <w:numId w:val="31"/>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to create </w:t>
            </w:r>
            <w:r w:rsidR="00130880" w:rsidRPr="00906142">
              <w:rPr>
                <w:rFonts w:eastAsiaTheme="minorEastAsia"/>
              </w:rPr>
              <w:t>a new</w:t>
            </w:r>
            <w:r w:rsidR="00385073" w:rsidRPr="00906142">
              <w:rPr>
                <w:rFonts w:eastAsiaTheme="minorEastAsia"/>
              </w:rPr>
              <w:t xml:space="preserve"> version of the file. </w:t>
            </w:r>
          </w:p>
          <w:p w14:paraId="1E10FC1E" w14:textId="4A584896" w:rsidR="00385073" w:rsidRPr="00906142" w:rsidRDefault="00315F67" w:rsidP="000D4A19">
            <w:pPr>
              <w:pStyle w:val="LWPTableText"/>
              <w:numPr>
                <w:ilvl w:val="0"/>
                <w:numId w:val="31"/>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GetVersions with the absolute filename to get details about all versions of the file.</w:t>
            </w:r>
          </w:p>
          <w:p w14:paraId="1E10FC1F" w14:textId="77777777" w:rsidR="00385073" w:rsidRPr="00906142" w:rsidRDefault="00AC4C84" w:rsidP="000D4A19">
            <w:pPr>
              <w:pStyle w:val="LWPTableText"/>
              <w:numPr>
                <w:ilvl w:val="0"/>
                <w:numId w:val="31"/>
              </w:numPr>
              <w:rPr>
                <w:rFonts w:eastAsiaTheme="minorEastAsia"/>
                <w:b/>
                <w:noProof/>
                <w:color w:val="000000"/>
              </w:rPr>
            </w:pPr>
            <w:hyperlink w:anchor="CSGetVersionsWithVersioning" w:history="1">
              <w:r w:rsidR="004F33C5" w:rsidRPr="00906142">
                <w:rPr>
                  <w:rStyle w:val="Hyperlink"/>
                  <w:rFonts w:eastAsiaTheme="minorEastAsia"/>
                </w:rPr>
                <w:t>Common Steps: Verify the response of GetVersions when versioning is enabled</w:t>
              </w:r>
            </w:hyperlink>
            <w:r w:rsidR="00D87795" w:rsidRPr="00906142">
              <w:rPr>
                <w:rFonts w:eastAsiaTheme="minorEastAsia"/>
              </w:rPr>
              <w:t>.</w:t>
            </w:r>
          </w:p>
          <w:p w14:paraId="1E10FC20" w14:textId="37E573DD" w:rsidR="006842FC" w:rsidRPr="00906142" w:rsidRDefault="00315F67" w:rsidP="000D4A19">
            <w:pPr>
              <w:pStyle w:val="LWPTableText"/>
              <w:numPr>
                <w:ilvl w:val="0"/>
                <w:numId w:val="31"/>
              </w:numPr>
              <w:rPr>
                <w:rFonts w:eastAsiaTheme="minorEastAsia"/>
              </w:rPr>
            </w:pPr>
            <w:r>
              <w:rPr>
                <w:rFonts w:eastAsiaTheme="minorEastAsia"/>
                <w:noProof/>
                <w:color w:val="000000"/>
              </w:rPr>
              <w:t xml:space="preserve">The client calls </w:t>
            </w:r>
            <w:r w:rsidR="006842FC" w:rsidRPr="00906142">
              <w:rPr>
                <w:rFonts w:eastAsiaTheme="minorEastAsia"/>
                <w:noProof/>
                <w:color w:val="000000"/>
              </w:rPr>
              <w:t>the SUT Control Adapter method  SetRecycleBinEnable to enable the Recycle Bin.</w:t>
            </w:r>
          </w:p>
          <w:p w14:paraId="1E10FC21" w14:textId="789AC929" w:rsidR="00385073" w:rsidRPr="00906142" w:rsidRDefault="00315F67" w:rsidP="000D4A19">
            <w:pPr>
              <w:pStyle w:val="LWPTableText"/>
              <w:numPr>
                <w:ilvl w:val="0"/>
                <w:numId w:val="31"/>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Version to delete a specific version of the file by using the absolute filename.</w:t>
            </w:r>
          </w:p>
          <w:p w14:paraId="1E10FC22" w14:textId="77777777" w:rsidR="00130E12" w:rsidRPr="00906142" w:rsidRDefault="00AC4C84" w:rsidP="000D4A19">
            <w:pPr>
              <w:pStyle w:val="LWPTableText"/>
              <w:numPr>
                <w:ilvl w:val="0"/>
                <w:numId w:val="31"/>
              </w:numPr>
              <w:rPr>
                <w:rFonts w:eastAsiaTheme="minorEastAsia"/>
              </w:rPr>
            </w:pPr>
            <w:hyperlink w:anchor="CSDeleteVersion" w:history="1">
              <w:r w:rsidR="004F33C5" w:rsidRPr="00906142">
                <w:rPr>
                  <w:rStyle w:val="Hyperlink"/>
                  <w:rFonts w:eastAsiaTheme="minorEastAsia"/>
                </w:rPr>
                <w:t>Common Steps: Verify the response of DeleteVersion</w:t>
              </w:r>
            </w:hyperlink>
            <w:r w:rsidR="00130E12" w:rsidRPr="00906142">
              <w:rPr>
                <w:rFonts w:eastAsiaTheme="minorEastAsia"/>
              </w:rPr>
              <w:t>.</w:t>
            </w:r>
          </w:p>
          <w:p w14:paraId="1E10FC25" w14:textId="2DD2E32E" w:rsidR="00385073" w:rsidRPr="00C64EAB" w:rsidRDefault="00315F67" w:rsidP="00C64EAB">
            <w:pPr>
              <w:pStyle w:val="LWPTableText"/>
              <w:numPr>
                <w:ilvl w:val="0"/>
                <w:numId w:val="31"/>
              </w:numPr>
              <w:rPr>
                <w:rFonts w:eastAsiaTheme="minorEastAsia"/>
                <w:noProof/>
                <w:color w:val="000000"/>
              </w:rPr>
            </w:pPr>
            <w:r>
              <w:rPr>
                <w:rFonts w:eastAsiaTheme="minorEastAsia"/>
                <w:noProof/>
                <w:color w:val="000000"/>
              </w:rPr>
              <w:t xml:space="preserve">The client calls </w:t>
            </w:r>
            <w:r w:rsidR="00385073" w:rsidRPr="00906142">
              <w:rPr>
                <w:rFonts w:eastAsiaTheme="minorEastAsia"/>
                <w:noProof/>
                <w:color w:val="000000"/>
              </w:rPr>
              <w:t xml:space="preserve">the SUT Control Adapter method </w:t>
            </w:r>
            <w:r w:rsidR="00E73FFB" w:rsidRPr="00906142">
              <w:rPr>
                <w:rFonts w:eastAsiaTheme="minorEastAsia"/>
                <w:noProof/>
                <w:color w:val="000000"/>
              </w:rPr>
              <w:t>IsFileExistInRecycleBin</w:t>
            </w:r>
            <w:r w:rsidR="00385073" w:rsidRPr="00906142">
              <w:rPr>
                <w:rFonts w:eastAsiaTheme="minorEastAsia"/>
                <w:noProof/>
                <w:color w:val="000000"/>
              </w:rPr>
              <w:t xml:space="preserve"> to check whether the deleted version exists in the Recycle Bin.</w:t>
            </w:r>
          </w:p>
        </w:tc>
      </w:tr>
      <w:tr w:rsidR="00385073" w:rsidRPr="00906142" w14:paraId="1E10FC30"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2E" w14:textId="77777777" w:rsidR="00385073" w:rsidRPr="00906142" w:rsidRDefault="00385073" w:rsidP="00413A3C">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2F" w14:textId="77777777" w:rsidR="00385073" w:rsidRPr="00906142" w:rsidRDefault="00385073" w:rsidP="00BE4B4A">
            <w:pPr>
              <w:pStyle w:val="LWPTableText"/>
              <w:rPr>
                <w:rFonts w:eastAsiaTheme="minorEastAsia"/>
              </w:rPr>
            </w:pPr>
            <w:r w:rsidRPr="00906142">
              <w:rPr>
                <w:rFonts w:eastAsiaTheme="minorEastAsia"/>
              </w:rPr>
              <w:t>Common Cleanup</w:t>
            </w:r>
          </w:p>
        </w:tc>
      </w:tr>
    </w:tbl>
    <w:p w14:paraId="1E10FC31" w14:textId="037805D0" w:rsidR="00385073" w:rsidRDefault="00430D33" w:rsidP="00304A83">
      <w:pPr>
        <w:pStyle w:val="LWPTableCaption"/>
      </w:pPr>
      <w:r w:rsidRPr="00906142">
        <w:rPr>
          <w:rFonts w:eastAsiaTheme="minorEastAsia"/>
        </w:rPr>
        <w:t>MSVERSS_S0</w:t>
      </w:r>
      <w:r w:rsidR="00385073" w:rsidRPr="00906142">
        <w:t xml:space="preserve">1_TC02_DeleteVersionUsingAbsoluteUrl </w:t>
      </w:r>
    </w:p>
    <w:p w14:paraId="09C5C6DA" w14:textId="77777777" w:rsidR="003F0961" w:rsidRPr="003F0961" w:rsidRDefault="003F0961" w:rsidP="000317B5">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C33"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32" w14:textId="77777777" w:rsidR="00385073" w:rsidRPr="00906142" w:rsidRDefault="00385073" w:rsidP="00AB72E4">
            <w:pPr>
              <w:pStyle w:val="LWPTableHeading"/>
            </w:pPr>
            <w:r w:rsidRPr="00906142">
              <w:t>S</w:t>
            </w:r>
            <w:r w:rsidR="00D943D3">
              <w:t>0</w:t>
            </w:r>
            <w:r w:rsidRPr="00906142">
              <w:t>1_DeleteVersion</w:t>
            </w:r>
          </w:p>
        </w:tc>
      </w:tr>
      <w:tr w:rsidR="00385073" w:rsidRPr="00906142" w14:paraId="1E10FC36"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34" w14:textId="2E83A9E5" w:rsidR="00385073" w:rsidRPr="00906142" w:rsidRDefault="00AE7DCF" w:rsidP="00AB72E4">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C35" w14:textId="77777777" w:rsidR="00385073" w:rsidRPr="00906142" w:rsidRDefault="00430D33" w:rsidP="00AB72E4">
            <w:pPr>
              <w:pStyle w:val="LWPTableText"/>
            </w:pPr>
            <w:bookmarkStart w:id="302" w:name="S1_TC3"/>
            <w:bookmarkEnd w:id="302"/>
            <w:r w:rsidRPr="00906142">
              <w:rPr>
                <w:rFonts w:eastAsiaTheme="minorEastAsia"/>
              </w:rPr>
              <w:t>MSVERSS_S0</w:t>
            </w:r>
            <w:r w:rsidR="00385073" w:rsidRPr="00906142">
              <w:rPr>
                <w:rFonts w:eastAsiaTheme="minorEastAsia"/>
              </w:rPr>
              <w:t>1_TC03_DeleteAllVersionsUsingRelativeUrl</w:t>
            </w:r>
          </w:p>
        </w:tc>
      </w:tr>
      <w:tr w:rsidR="00385073" w:rsidRPr="00906142" w14:paraId="1E10FC39"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37" w14:textId="77777777" w:rsidR="00385073" w:rsidRPr="00906142" w:rsidRDefault="00385073" w:rsidP="00AB72E4">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38" w14:textId="77777777" w:rsidR="00385073" w:rsidRPr="00906142" w:rsidRDefault="00CC1A54" w:rsidP="00AB72E4">
            <w:pPr>
              <w:pStyle w:val="LWPTableText"/>
              <w:rPr>
                <w:rFonts w:eastAsiaTheme="minorEastAsia"/>
              </w:rPr>
            </w:pPr>
            <w:r w:rsidRPr="00906142">
              <w:rPr>
                <w:rFonts w:eastAsiaTheme="minorEastAsia"/>
              </w:rPr>
              <w:t xml:space="preserve">A test case used to test that the client can get </w:t>
            </w:r>
            <w:r w:rsidR="00C21C11" w:rsidRPr="00906142">
              <w:rPr>
                <w:rFonts w:eastAsiaTheme="minorEastAsia"/>
              </w:rPr>
              <w:t>expected</w:t>
            </w:r>
            <w:r w:rsidRPr="00906142">
              <w:rPr>
                <w:rFonts w:eastAsiaTheme="minorEastAsia"/>
              </w:rPr>
              <w:t xml:space="preserve"> DeleteAllVersionsSoapOut and GetVersionsSoapOut messages by calling DeleteAllVersions and GetVersions operations with the relative URL of a file.</w:t>
            </w:r>
          </w:p>
        </w:tc>
      </w:tr>
      <w:tr w:rsidR="00385073" w:rsidRPr="00906142" w14:paraId="1E10FC3C"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3A" w14:textId="77777777" w:rsidR="00385073" w:rsidRPr="00906142" w:rsidRDefault="00385073" w:rsidP="00AB72E4">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3B" w14:textId="77777777" w:rsidR="00385073" w:rsidRPr="00906142" w:rsidRDefault="00385073" w:rsidP="00AB72E4">
            <w:pPr>
              <w:pStyle w:val="LWPTableText"/>
              <w:rPr>
                <w:rFonts w:eastAsiaTheme="minorEastAsia"/>
              </w:rPr>
            </w:pPr>
            <w:r w:rsidRPr="00906142">
              <w:rPr>
                <w:rFonts w:eastAsiaTheme="minorEastAsia"/>
              </w:rPr>
              <w:t>Common Prerequisites</w:t>
            </w:r>
          </w:p>
        </w:tc>
      </w:tr>
      <w:tr w:rsidR="00385073" w:rsidRPr="00906142" w14:paraId="1E10FC4E"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3D" w14:textId="0C198BEA" w:rsidR="00385073" w:rsidRPr="00906142" w:rsidRDefault="00AE7DCF" w:rsidP="00AB72E4">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3E" w14:textId="4B193BB1" w:rsidR="00385073" w:rsidRPr="00906142" w:rsidRDefault="00315F67" w:rsidP="000D4A19">
            <w:pPr>
              <w:pStyle w:val="LWPTableText"/>
              <w:numPr>
                <w:ilvl w:val="0"/>
                <w:numId w:val="32"/>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C3F" w14:textId="2213CB2C" w:rsidR="00385073" w:rsidRPr="00906142" w:rsidRDefault="00315F67" w:rsidP="000D4A19">
            <w:pPr>
              <w:pStyle w:val="LWPTableText"/>
              <w:numPr>
                <w:ilvl w:val="0"/>
                <w:numId w:val="32"/>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C40" w14:textId="6C66109A" w:rsidR="00385073" w:rsidRPr="00906142" w:rsidRDefault="00315F67" w:rsidP="000D4A19">
            <w:pPr>
              <w:pStyle w:val="LWPTableText"/>
              <w:numPr>
                <w:ilvl w:val="0"/>
                <w:numId w:val="32"/>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to create </w:t>
            </w:r>
            <w:r w:rsidR="00130880" w:rsidRPr="00906142">
              <w:rPr>
                <w:rFonts w:eastAsiaTheme="minorEastAsia"/>
              </w:rPr>
              <w:t>a new</w:t>
            </w:r>
            <w:r w:rsidR="00385073" w:rsidRPr="00906142">
              <w:rPr>
                <w:rFonts w:eastAsiaTheme="minorEastAsia"/>
              </w:rPr>
              <w:t xml:space="preserve"> version of the file. </w:t>
            </w:r>
          </w:p>
          <w:p w14:paraId="1E10FC41" w14:textId="2297D7F0" w:rsidR="00385073" w:rsidRPr="00906142" w:rsidRDefault="00315F67" w:rsidP="000D4A19">
            <w:pPr>
              <w:pStyle w:val="LWPTableText"/>
              <w:numPr>
                <w:ilvl w:val="0"/>
                <w:numId w:val="32"/>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 </w:t>
            </w:r>
            <w:r w:rsidR="00E73FFB" w:rsidRPr="00906142">
              <w:rPr>
                <w:rFonts w:eastAsiaTheme="minorEastAsia"/>
              </w:rPr>
              <w:t>SetFilePublish</w:t>
            </w:r>
            <w:r w:rsidR="00385073" w:rsidRPr="00906142">
              <w:rPr>
                <w:rFonts w:eastAsiaTheme="minorEastAsia"/>
              </w:rPr>
              <w:t xml:space="preserve"> to publish the current version of the file. </w:t>
            </w:r>
          </w:p>
          <w:p w14:paraId="1E10FC42" w14:textId="3643CC8F" w:rsidR="00A3421F" w:rsidRPr="00906142" w:rsidRDefault="00315F67" w:rsidP="000D4A19">
            <w:pPr>
              <w:pStyle w:val="LWPTableText"/>
              <w:numPr>
                <w:ilvl w:val="0"/>
                <w:numId w:val="32"/>
              </w:numPr>
              <w:rPr>
                <w:rFonts w:eastAsiaTheme="minorEastAsia"/>
              </w:rPr>
            </w:pPr>
            <w:r>
              <w:rPr>
                <w:rFonts w:eastAsiaTheme="minorEastAsia"/>
              </w:rPr>
              <w:t xml:space="preserve">The client calls </w:t>
            </w:r>
            <w:r w:rsidR="00A3421F" w:rsidRPr="00906142">
              <w:rPr>
                <w:rFonts w:eastAsiaTheme="minorEastAsia"/>
              </w:rPr>
              <w:t xml:space="preserve">the </w:t>
            </w:r>
            <w:r w:rsidR="007D3D0B" w:rsidRPr="00906142">
              <w:rPr>
                <w:rFonts w:eastAsiaTheme="minorEastAsia"/>
              </w:rPr>
              <w:t>MS-VERSS Protocol Adapter</w:t>
            </w:r>
            <w:r w:rsidR="00A3421F" w:rsidRPr="00906142">
              <w:rPr>
                <w:rFonts w:eastAsiaTheme="minorEastAsia"/>
              </w:rPr>
              <w:t xml:space="preserve"> method GetVersions with the </w:t>
            </w:r>
            <w:r w:rsidR="005B3766" w:rsidRPr="00906142">
              <w:rPr>
                <w:rFonts w:eastAsiaTheme="minorEastAsia"/>
              </w:rPr>
              <w:t>relative</w:t>
            </w:r>
            <w:r w:rsidR="00A3421F" w:rsidRPr="00906142">
              <w:rPr>
                <w:rFonts w:eastAsiaTheme="minorEastAsia"/>
              </w:rPr>
              <w:t xml:space="preserve"> filename to get details about all versions of the file.</w:t>
            </w:r>
          </w:p>
          <w:p w14:paraId="1E10FC43" w14:textId="77777777" w:rsidR="004E4CE6" w:rsidRPr="00906142" w:rsidRDefault="00AC4C84" w:rsidP="000D4A19">
            <w:pPr>
              <w:pStyle w:val="LWPTableText"/>
              <w:numPr>
                <w:ilvl w:val="0"/>
                <w:numId w:val="32"/>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4E4CE6" w:rsidRPr="00906142">
              <w:rPr>
                <w:rFonts w:eastAsiaTheme="minorEastAsia"/>
              </w:rPr>
              <w:t>.</w:t>
            </w:r>
          </w:p>
          <w:p w14:paraId="1E10FC44" w14:textId="620B5088" w:rsidR="00385073" w:rsidRPr="00906142" w:rsidRDefault="00315F67" w:rsidP="000D4A19">
            <w:pPr>
              <w:pStyle w:val="LWPTableText"/>
              <w:numPr>
                <w:ilvl w:val="0"/>
                <w:numId w:val="32"/>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to </w:t>
            </w:r>
            <w:r w:rsidR="003B7617" w:rsidRPr="00906142">
              <w:rPr>
                <w:rFonts w:eastAsiaTheme="minorEastAsia"/>
              </w:rPr>
              <w:t>create a new version of</w:t>
            </w:r>
            <w:r w:rsidR="00385073" w:rsidRPr="00906142">
              <w:rPr>
                <w:rFonts w:eastAsiaTheme="minorEastAsia"/>
              </w:rPr>
              <w:t xml:space="preserve"> the file</w:t>
            </w:r>
            <w:r w:rsidR="003B7617" w:rsidRPr="00906142">
              <w:rPr>
                <w:rFonts w:eastAsiaTheme="minorEastAsia"/>
              </w:rPr>
              <w:t>.</w:t>
            </w:r>
            <w:r w:rsidR="00385073" w:rsidRPr="00906142">
              <w:rPr>
                <w:rFonts w:eastAsiaTheme="minorEastAsia"/>
              </w:rPr>
              <w:t xml:space="preserve"> </w:t>
            </w:r>
            <w:r w:rsidR="003B7617" w:rsidRPr="00906142">
              <w:rPr>
                <w:rFonts w:eastAsiaTheme="minorEastAsia"/>
              </w:rPr>
              <w:t>So the current version, which is the new version,</w:t>
            </w:r>
            <w:r w:rsidR="00385073" w:rsidRPr="00906142">
              <w:rPr>
                <w:rFonts w:eastAsiaTheme="minorEastAsia"/>
              </w:rPr>
              <w:t xml:space="preserve"> </w:t>
            </w:r>
            <w:r w:rsidR="003B7617" w:rsidRPr="00906142">
              <w:rPr>
                <w:rFonts w:eastAsiaTheme="minorEastAsia"/>
              </w:rPr>
              <w:t xml:space="preserve">is </w:t>
            </w:r>
            <w:r w:rsidR="00385073" w:rsidRPr="00906142">
              <w:rPr>
                <w:rFonts w:eastAsiaTheme="minorEastAsia"/>
              </w:rPr>
              <w:t>not same as the published version</w:t>
            </w:r>
            <w:r w:rsidR="003B7617" w:rsidRPr="00906142">
              <w:rPr>
                <w:rFonts w:eastAsiaTheme="minorEastAsia"/>
              </w:rPr>
              <w:t xml:space="preserve"> in step 4</w:t>
            </w:r>
            <w:r w:rsidR="00385073" w:rsidRPr="00906142">
              <w:rPr>
                <w:rFonts w:eastAsiaTheme="minorEastAsia"/>
              </w:rPr>
              <w:t>.</w:t>
            </w:r>
          </w:p>
          <w:p w14:paraId="1E10FC45" w14:textId="671D4F4A" w:rsidR="00385073" w:rsidRPr="00906142" w:rsidRDefault="00315F67" w:rsidP="000D4A19">
            <w:pPr>
              <w:pStyle w:val="LWPTableText"/>
              <w:numPr>
                <w:ilvl w:val="0"/>
                <w:numId w:val="32"/>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GetVersions with the relative filename to get details about all versions of the file</w:t>
            </w:r>
            <w:r w:rsidR="0082765F" w:rsidRPr="00906142">
              <w:rPr>
                <w:rFonts w:eastAsiaTheme="minorEastAsia"/>
              </w:rPr>
              <w:t>, which</w:t>
            </w:r>
            <w:r w:rsidR="00385073" w:rsidRPr="00906142">
              <w:rPr>
                <w:rFonts w:eastAsiaTheme="minorEastAsia"/>
              </w:rPr>
              <w:t xml:space="preserve"> include</w:t>
            </w:r>
            <w:r w:rsidR="0082765F" w:rsidRPr="00906142">
              <w:rPr>
                <w:rFonts w:eastAsiaTheme="minorEastAsia"/>
              </w:rPr>
              <w:t>s</w:t>
            </w:r>
            <w:r w:rsidR="00385073" w:rsidRPr="00906142">
              <w:rPr>
                <w:rFonts w:eastAsiaTheme="minorEastAsia"/>
              </w:rPr>
              <w:t xml:space="preserve"> the current version and the publish</w:t>
            </w:r>
            <w:r w:rsidR="0082765F" w:rsidRPr="00906142">
              <w:rPr>
                <w:rFonts w:eastAsiaTheme="minorEastAsia"/>
              </w:rPr>
              <w:t>ed</w:t>
            </w:r>
            <w:r w:rsidR="00385073" w:rsidRPr="00906142">
              <w:rPr>
                <w:rFonts w:eastAsiaTheme="minorEastAsia"/>
              </w:rPr>
              <w:t xml:space="preserve"> version.</w:t>
            </w:r>
          </w:p>
          <w:p w14:paraId="1E10FC46" w14:textId="0E3D7A70" w:rsidR="000A122F" w:rsidRPr="00906142" w:rsidRDefault="00315F67" w:rsidP="000D4A19">
            <w:pPr>
              <w:pStyle w:val="LWPTableText"/>
              <w:numPr>
                <w:ilvl w:val="0"/>
                <w:numId w:val="32"/>
              </w:numPr>
              <w:rPr>
                <w:rFonts w:eastAsiaTheme="minorEastAsia"/>
              </w:rPr>
            </w:pPr>
            <w:r>
              <w:rPr>
                <w:rFonts w:eastAsiaTheme="minorEastAsia"/>
                <w:noProof/>
                <w:color w:val="000000"/>
              </w:rPr>
              <w:t>The client calls</w:t>
            </w:r>
            <w:r w:rsidR="002744AC">
              <w:rPr>
                <w:rFonts w:eastAsiaTheme="minorEastAsia"/>
                <w:noProof/>
                <w:color w:val="000000"/>
              </w:rPr>
              <w:t xml:space="preserve"> </w:t>
            </w:r>
            <w:r w:rsidR="002A7A88" w:rsidRPr="00906142">
              <w:rPr>
                <w:rFonts w:eastAsiaTheme="minorEastAsia"/>
                <w:noProof/>
                <w:color w:val="000000"/>
              </w:rPr>
              <w:t xml:space="preserve">the SUT Control Adapter method </w:t>
            </w:r>
            <w:r w:rsidR="000A122F" w:rsidRPr="00906142">
              <w:rPr>
                <w:rFonts w:eastAsiaTheme="minorEastAsia"/>
                <w:noProof/>
                <w:color w:val="000000"/>
              </w:rPr>
              <w:t>SetRecycleBinEnable to enable the Recycle Bin.</w:t>
            </w:r>
          </w:p>
          <w:p w14:paraId="1E10FC47" w14:textId="678ED6C7" w:rsidR="00385073" w:rsidRPr="00906142" w:rsidRDefault="00315F67" w:rsidP="000D4A19">
            <w:pPr>
              <w:pStyle w:val="LWPTableText"/>
              <w:numPr>
                <w:ilvl w:val="0"/>
                <w:numId w:val="32"/>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AllVersions to delete all the versions of the file </w:t>
            </w:r>
            <w:r w:rsidR="00624697" w:rsidRPr="00906142">
              <w:rPr>
                <w:rFonts w:eastAsiaTheme="minorEastAsia"/>
              </w:rPr>
              <w:t xml:space="preserve">except the published version and the current </w:t>
            </w:r>
            <w:r w:rsidR="00624697" w:rsidRPr="00906142">
              <w:rPr>
                <w:rFonts w:eastAsiaTheme="minorEastAsia"/>
              </w:rPr>
              <w:lastRenderedPageBreak/>
              <w:t xml:space="preserve">version </w:t>
            </w:r>
            <w:r w:rsidR="00385073" w:rsidRPr="00906142">
              <w:rPr>
                <w:rFonts w:eastAsiaTheme="minorEastAsia"/>
              </w:rPr>
              <w:t>by using the relative filename.</w:t>
            </w:r>
          </w:p>
          <w:p w14:paraId="1E10FC4A" w14:textId="77777777" w:rsidR="00385073" w:rsidRPr="00906142" w:rsidRDefault="00AC4C84" w:rsidP="000D4A19">
            <w:pPr>
              <w:pStyle w:val="LWPTableText"/>
              <w:numPr>
                <w:ilvl w:val="0"/>
                <w:numId w:val="32"/>
              </w:numPr>
              <w:rPr>
                <w:rFonts w:eastAsiaTheme="minorEastAsia"/>
              </w:rPr>
            </w:pPr>
            <w:hyperlink w:anchor="CSDeleteAllVersionsWithVersioning" w:history="1">
              <w:r w:rsidR="004F33C5" w:rsidRPr="00906142">
                <w:rPr>
                  <w:rStyle w:val="Hyperlink"/>
                  <w:rFonts w:eastAsiaTheme="minorEastAsia"/>
                </w:rPr>
                <w:t>Common Steps: Verify the response of DeleteAllVersions when versioning is enabled</w:t>
              </w:r>
            </w:hyperlink>
            <w:r w:rsidR="00CB0884" w:rsidRPr="00906142">
              <w:rPr>
                <w:rFonts w:eastAsiaTheme="minorEastAsia"/>
              </w:rPr>
              <w:t>.</w:t>
            </w:r>
          </w:p>
          <w:p w14:paraId="1E10FC4D" w14:textId="303217A2" w:rsidR="00385073" w:rsidRPr="0040324A" w:rsidRDefault="00315F67" w:rsidP="0040324A">
            <w:pPr>
              <w:pStyle w:val="LWPTableText"/>
              <w:numPr>
                <w:ilvl w:val="0"/>
                <w:numId w:val="32"/>
              </w:numPr>
              <w:rPr>
                <w:rFonts w:eastAsiaTheme="minorEastAsia"/>
                <w:noProof/>
                <w:color w:val="000000"/>
              </w:rPr>
            </w:pPr>
            <w:r>
              <w:rPr>
                <w:rFonts w:eastAsiaTheme="minorEastAsia"/>
                <w:noProof/>
                <w:color w:val="000000"/>
              </w:rPr>
              <w:t>The client calls</w:t>
            </w:r>
            <w:r w:rsidR="002744AC">
              <w:rPr>
                <w:rFonts w:eastAsiaTheme="minorEastAsia"/>
                <w:noProof/>
                <w:color w:val="000000"/>
              </w:rPr>
              <w:t xml:space="preserve"> </w:t>
            </w:r>
            <w:r w:rsidR="00385073" w:rsidRPr="00906142">
              <w:rPr>
                <w:rFonts w:eastAsiaTheme="minorEastAsia"/>
                <w:noProof/>
                <w:color w:val="000000"/>
              </w:rPr>
              <w:t xml:space="preserve">the SUT Control Adapter method </w:t>
            </w:r>
            <w:r w:rsidR="00E73FFB" w:rsidRPr="00906142">
              <w:rPr>
                <w:rFonts w:eastAsiaTheme="minorEastAsia"/>
                <w:noProof/>
                <w:color w:val="000000"/>
              </w:rPr>
              <w:t>IsFileExistInRecycleBin</w:t>
            </w:r>
            <w:r w:rsidR="00385073" w:rsidRPr="00906142">
              <w:rPr>
                <w:rFonts w:eastAsiaTheme="minorEastAsia"/>
                <w:noProof/>
                <w:color w:val="000000"/>
              </w:rPr>
              <w:t xml:space="preserve"> to check whether the deleted versions exist in the Recycle Bin.</w:t>
            </w:r>
          </w:p>
        </w:tc>
      </w:tr>
      <w:tr w:rsidR="00385073" w:rsidRPr="00906142" w14:paraId="1E10FC58"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56" w14:textId="77777777" w:rsidR="00385073" w:rsidRPr="00906142" w:rsidRDefault="00385073" w:rsidP="00AB72E4">
            <w:pPr>
              <w:pStyle w:val="LWPTableHeading"/>
            </w:pPr>
            <w:r w:rsidRPr="00906142">
              <w:lastRenderedPageBreak/>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57" w14:textId="77777777" w:rsidR="00385073" w:rsidRPr="00906142" w:rsidRDefault="00385073" w:rsidP="00AB72E4">
            <w:pPr>
              <w:pStyle w:val="LWPTableText"/>
              <w:rPr>
                <w:rFonts w:eastAsiaTheme="minorEastAsia"/>
              </w:rPr>
            </w:pPr>
            <w:r w:rsidRPr="00906142">
              <w:rPr>
                <w:rFonts w:eastAsiaTheme="minorEastAsia"/>
              </w:rPr>
              <w:t>Common Cleanup</w:t>
            </w:r>
          </w:p>
        </w:tc>
      </w:tr>
    </w:tbl>
    <w:p w14:paraId="1E10FC59" w14:textId="6332A851" w:rsidR="00385073" w:rsidRDefault="00430D33" w:rsidP="008A6695">
      <w:pPr>
        <w:pStyle w:val="LWPTableCaption"/>
      </w:pPr>
      <w:r w:rsidRPr="00906142">
        <w:t>MSVERSS_S0</w:t>
      </w:r>
      <w:r w:rsidR="00385073" w:rsidRPr="00906142">
        <w:t xml:space="preserve">1_TC03_DeleteAllVersionsUsingRelativeUrl </w:t>
      </w:r>
    </w:p>
    <w:p w14:paraId="1FB1104D" w14:textId="77777777" w:rsidR="00824357" w:rsidRPr="00824357" w:rsidRDefault="00824357" w:rsidP="003B53CB">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C5B"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5A" w14:textId="77777777" w:rsidR="00385073" w:rsidRPr="00906142" w:rsidRDefault="00385073" w:rsidP="00BF6E27">
            <w:pPr>
              <w:pStyle w:val="LWPTableHeading"/>
            </w:pPr>
            <w:r w:rsidRPr="00906142">
              <w:t>S</w:t>
            </w:r>
            <w:r w:rsidR="00D943D3">
              <w:t>0</w:t>
            </w:r>
            <w:r w:rsidRPr="00906142">
              <w:t>1_DeleteVersion</w:t>
            </w:r>
          </w:p>
        </w:tc>
      </w:tr>
      <w:tr w:rsidR="00385073" w:rsidRPr="00906142" w14:paraId="1E10FC5E"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5C" w14:textId="297010BB" w:rsidR="00385073" w:rsidRPr="00906142" w:rsidRDefault="00AE7DCF" w:rsidP="00BF6E27">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C5D" w14:textId="77777777" w:rsidR="00385073" w:rsidRPr="00906142" w:rsidRDefault="00430D33" w:rsidP="00BF6E27">
            <w:pPr>
              <w:pStyle w:val="LWPTableText"/>
            </w:pPr>
            <w:bookmarkStart w:id="303" w:name="S1_TC4"/>
            <w:bookmarkEnd w:id="303"/>
            <w:r w:rsidRPr="00906142">
              <w:rPr>
                <w:rFonts w:eastAsiaTheme="minorEastAsia"/>
              </w:rPr>
              <w:t>MSVERSS_S0</w:t>
            </w:r>
            <w:r w:rsidR="00385073" w:rsidRPr="00906142">
              <w:rPr>
                <w:rFonts w:eastAsiaTheme="minorEastAsia"/>
              </w:rPr>
              <w:t>1_TC04_DeleteAllVersionsUsingAbsoluteUrl</w:t>
            </w:r>
          </w:p>
        </w:tc>
      </w:tr>
      <w:tr w:rsidR="00385073" w:rsidRPr="00906142" w14:paraId="1E10FC61"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5F" w14:textId="77777777" w:rsidR="00385073" w:rsidRPr="00906142" w:rsidRDefault="00385073" w:rsidP="00BF6E27">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60" w14:textId="77777777" w:rsidR="00385073" w:rsidRPr="00906142" w:rsidRDefault="00117982" w:rsidP="00BF6E27">
            <w:pPr>
              <w:pStyle w:val="LWPTableText"/>
              <w:rPr>
                <w:rFonts w:eastAsiaTheme="minorEastAsia"/>
              </w:rPr>
            </w:pPr>
            <w:r w:rsidRPr="00906142">
              <w:rPr>
                <w:rFonts w:eastAsiaTheme="minorEastAsia"/>
              </w:rPr>
              <w:t xml:space="preserve">A test case used to test that the client can get </w:t>
            </w:r>
            <w:r w:rsidR="0069640C" w:rsidRPr="00906142">
              <w:rPr>
                <w:rFonts w:eastAsiaTheme="minorEastAsia"/>
              </w:rPr>
              <w:t>expected</w:t>
            </w:r>
            <w:r w:rsidRPr="00906142">
              <w:rPr>
                <w:rFonts w:eastAsiaTheme="minorEastAsia"/>
              </w:rPr>
              <w:t xml:space="preserve"> DeleteAllVersionsSoapOut and GetVersionsSoapOut messages by calling DeleteAllVersions and GetVersions operations with the absolute URL of a file.</w:t>
            </w:r>
          </w:p>
        </w:tc>
      </w:tr>
      <w:tr w:rsidR="00385073" w:rsidRPr="00906142" w14:paraId="1E10FC64"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62" w14:textId="77777777" w:rsidR="00385073" w:rsidRPr="00906142" w:rsidRDefault="00385073" w:rsidP="00BF6E27">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63" w14:textId="77777777" w:rsidR="00385073" w:rsidRPr="00906142" w:rsidRDefault="00385073" w:rsidP="00BF6E27">
            <w:pPr>
              <w:pStyle w:val="LWPTableText"/>
              <w:rPr>
                <w:rFonts w:eastAsiaTheme="minorEastAsia"/>
              </w:rPr>
            </w:pPr>
            <w:r w:rsidRPr="00906142">
              <w:rPr>
                <w:rFonts w:eastAsiaTheme="minorEastAsia"/>
              </w:rPr>
              <w:t>Common Prerequisites</w:t>
            </w:r>
          </w:p>
        </w:tc>
      </w:tr>
      <w:tr w:rsidR="006F51A0" w:rsidRPr="00906142" w14:paraId="1E10FC76"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65" w14:textId="3C7D2C89" w:rsidR="006F51A0" w:rsidRPr="00906142" w:rsidRDefault="00AE7DCF" w:rsidP="00BF6E27">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66" w14:textId="292264F4" w:rsidR="006F51A0" w:rsidRPr="00906142" w:rsidRDefault="00315F67" w:rsidP="000D4A19">
            <w:pPr>
              <w:pStyle w:val="LWPTableText"/>
              <w:numPr>
                <w:ilvl w:val="0"/>
                <w:numId w:val="33"/>
              </w:numPr>
              <w:rPr>
                <w:rFonts w:eastAsiaTheme="minorEastAsia"/>
              </w:rPr>
            </w:pPr>
            <w:r>
              <w:t xml:space="preserve">The client calls </w:t>
            </w:r>
            <w:r w:rsidR="006F51A0" w:rsidRPr="00906142">
              <w:t>the SUT Control Adapter method SetVersioning</w:t>
            </w:r>
            <w:r w:rsidR="006F51A0" w:rsidRPr="00906142">
              <w:rPr>
                <w:rFonts w:eastAsiaTheme="minorEastAsia"/>
              </w:rPr>
              <w:t xml:space="preserve"> to enable the versioning of the list.</w:t>
            </w:r>
          </w:p>
          <w:p w14:paraId="1E10FC67" w14:textId="2787AEAC" w:rsidR="006F51A0" w:rsidRPr="00906142" w:rsidRDefault="00315F67" w:rsidP="000D4A19">
            <w:pPr>
              <w:pStyle w:val="LWPTableText"/>
              <w:numPr>
                <w:ilvl w:val="0"/>
                <w:numId w:val="33"/>
              </w:numPr>
              <w:rPr>
                <w:rFonts w:eastAsiaTheme="minorEastAsia"/>
              </w:rPr>
            </w:pPr>
            <w:r>
              <w:rPr>
                <w:rFonts w:eastAsiaTheme="minorEastAsia"/>
              </w:rPr>
              <w:t xml:space="preserve">The client calls </w:t>
            </w:r>
            <w:r w:rsidR="006F51A0" w:rsidRPr="00906142">
              <w:rPr>
                <w:rFonts w:eastAsiaTheme="minorEastAsia"/>
              </w:rPr>
              <w:t>the SUT Control Adapter method AddFile to upload a file into the list.</w:t>
            </w:r>
          </w:p>
          <w:p w14:paraId="1E10FC68" w14:textId="1B44C1A5" w:rsidR="006F51A0" w:rsidRPr="00906142" w:rsidRDefault="00315F67" w:rsidP="000D4A19">
            <w:pPr>
              <w:pStyle w:val="LWPTableText"/>
              <w:numPr>
                <w:ilvl w:val="0"/>
                <w:numId w:val="33"/>
              </w:numPr>
              <w:rPr>
                <w:rFonts w:eastAsiaTheme="minorEastAsia"/>
              </w:rPr>
            </w:pPr>
            <w:r>
              <w:rPr>
                <w:rFonts w:eastAsiaTheme="minorEastAsia"/>
              </w:rPr>
              <w:t xml:space="preserve">The client calls </w:t>
            </w:r>
            <w:r w:rsidR="006F51A0" w:rsidRPr="00906142">
              <w:rPr>
                <w:rFonts w:eastAsiaTheme="minorEastAsia"/>
              </w:rPr>
              <w:t xml:space="preserve">the LISTSWS SUT Control Adapter methods CheckOutFile and CheckInFile to create a new version of the file. </w:t>
            </w:r>
          </w:p>
          <w:p w14:paraId="1E10FC69" w14:textId="37C5A385" w:rsidR="006F51A0" w:rsidRPr="00906142" w:rsidRDefault="00315F67" w:rsidP="000D4A19">
            <w:pPr>
              <w:pStyle w:val="LWPTableText"/>
              <w:numPr>
                <w:ilvl w:val="0"/>
                <w:numId w:val="33"/>
              </w:numPr>
              <w:rPr>
                <w:rFonts w:eastAsiaTheme="minorEastAsia"/>
              </w:rPr>
            </w:pPr>
            <w:r>
              <w:rPr>
                <w:rFonts w:eastAsiaTheme="minorEastAsia"/>
              </w:rPr>
              <w:t xml:space="preserve">The client calls </w:t>
            </w:r>
            <w:r w:rsidR="006F51A0" w:rsidRPr="00906142">
              <w:rPr>
                <w:rFonts w:eastAsiaTheme="minorEastAsia"/>
              </w:rPr>
              <w:t xml:space="preserve">the LISTSWS SUT Control Adapter method SetFilePublish to publish the current version of the file. </w:t>
            </w:r>
          </w:p>
          <w:p w14:paraId="1E10FC6A" w14:textId="2218CB43" w:rsidR="006F51A0" w:rsidRPr="00906142" w:rsidRDefault="00315F67" w:rsidP="000D4A19">
            <w:pPr>
              <w:pStyle w:val="LWPTableText"/>
              <w:numPr>
                <w:ilvl w:val="0"/>
                <w:numId w:val="33"/>
              </w:numPr>
              <w:rPr>
                <w:rFonts w:eastAsiaTheme="minorEastAsia"/>
              </w:rPr>
            </w:pPr>
            <w:r>
              <w:rPr>
                <w:rFonts w:eastAsiaTheme="minorEastAsia"/>
              </w:rPr>
              <w:t xml:space="preserve">The client calls </w:t>
            </w:r>
            <w:r w:rsidR="006F51A0" w:rsidRPr="00906142">
              <w:rPr>
                <w:rFonts w:eastAsiaTheme="minorEastAsia"/>
              </w:rPr>
              <w:t xml:space="preserve">the </w:t>
            </w:r>
            <w:r w:rsidR="007D3D0B" w:rsidRPr="00906142">
              <w:rPr>
                <w:rFonts w:eastAsiaTheme="minorEastAsia"/>
              </w:rPr>
              <w:t>MS-VERSS Protocol Adapter</w:t>
            </w:r>
            <w:r w:rsidR="006F51A0" w:rsidRPr="00906142">
              <w:rPr>
                <w:rFonts w:eastAsiaTheme="minorEastAsia"/>
              </w:rPr>
              <w:t xml:space="preserve"> method GetVersions with the absolute filename to get details about all versions of the file.</w:t>
            </w:r>
          </w:p>
          <w:p w14:paraId="1E10FC6B" w14:textId="77777777" w:rsidR="005A0AB4" w:rsidRPr="00906142" w:rsidRDefault="00AC4C84" w:rsidP="000D4A19">
            <w:pPr>
              <w:pStyle w:val="LWPTableText"/>
              <w:numPr>
                <w:ilvl w:val="0"/>
                <w:numId w:val="33"/>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5A0AB4" w:rsidRPr="00906142">
              <w:rPr>
                <w:rFonts w:eastAsiaTheme="minorEastAsia"/>
              </w:rPr>
              <w:t>.</w:t>
            </w:r>
          </w:p>
          <w:p w14:paraId="1E10FC6C" w14:textId="2C3A7B9E" w:rsidR="006F51A0" w:rsidRPr="00906142" w:rsidRDefault="00315F67" w:rsidP="000D4A19">
            <w:pPr>
              <w:pStyle w:val="LWPTableText"/>
              <w:numPr>
                <w:ilvl w:val="0"/>
                <w:numId w:val="33"/>
              </w:numPr>
              <w:rPr>
                <w:rFonts w:eastAsiaTheme="minorEastAsia"/>
              </w:rPr>
            </w:pPr>
            <w:r>
              <w:rPr>
                <w:rFonts w:eastAsiaTheme="minorEastAsia"/>
              </w:rPr>
              <w:t xml:space="preserve">The client calls </w:t>
            </w:r>
            <w:r w:rsidR="006F51A0" w:rsidRPr="00906142">
              <w:rPr>
                <w:rFonts w:eastAsiaTheme="minorEastAsia"/>
              </w:rPr>
              <w:t>the LISTSWS SUT Control Adapter methods CheckOutFile and CheckInFile to create a new version of the file. So the current version, which is the new version, is not same as the published version in step 4.</w:t>
            </w:r>
          </w:p>
          <w:p w14:paraId="1E10FC6D" w14:textId="0E6F3BB9" w:rsidR="006F51A0" w:rsidRPr="00906142" w:rsidRDefault="00315F67" w:rsidP="000D4A19">
            <w:pPr>
              <w:pStyle w:val="LWPTableText"/>
              <w:numPr>
                <w:ilvl w:val="0"/>
                <w:numId w:val="33"/>
              </w:numPr>
              <w:rPr>
                <w:rFonts w:eastAsiaTheme="minorEastAsia"/>
              </w:rPr>
            </w:pPr>
            <w:r>
              <w:rPr>
                <w:rFonts w:eastAsiaTheme="minorEastAsia"/>
              </w:rPr>
              <w:t xml:space="preserve">The client calls </w:t>
            </w:r>
            <w:r w:rsidR="006F51A0" w:rsidRPr="00906142">
              <w:rPr>
                <w:rFonts w:eastAsiaTheme="minorEastAsia"/>
              </w:rPr>
              <w:t xml:space="preserve">the </w:t>
            </w:r>
            <w:r w:rsidR="007D3D0B" w:rsidRPr="00906142">
              <w:rPr>
                <w:rFonts w:eastAsiaTheme="minorEastAsia"/>
              </w:rPr>
              <w:t>MS-VERSS Protocol Adapter</w:t>
            </w:r>
            <w:r w:rsidR="006F51A0" w:rsidRPr="00906142">
              <w:rPr>
                <w:rFonts w:eastAsiaTheme="minorEastAsia"/>
              </w:rPr>
              <w:t xml:space="preserve"> method GetVersions with the absolute filename to get details about all versions of the file, which includes the current version and the published version.</w:t>
            </w:r>
          </w:p>
          <w:p w14:paraId="1E10FC6E" w14:textId="5C52F070" w:rsidR="006F51A0" w:rsidRPr="00906142" w:rsidRDefault="00315F67" w:rsidP="000D4A19">
            <w:pPr>
              <w:pStyle w:val="LWPTableText"/>
              <w:numPr>
                <w:ilvl w:val="0"/>
                <w:numId w:val="33"/>
              </w:numPr>
              <w:rPr>
                <w:rFonts w:eastAsiaTheme="minorEastAsia"/>
              </w:rPr>
            </w:pPr>
            <w:r>
              <w:rPr>
                <w:rFonts w:eastAsiaTheme="minorEastAsia"/>
                <w:noProof/>
                <w:color w:val="000000"/>
              </w:rPr>
              <w:t>The client calls</w:t>
            </w:r>
            <w:r w:rsidR="002744AC">
              <w:rPr>
                <w:rFonts w:eastAsiaTheme="minorEastAsia"/>
                <w:noProof/>
                <w:color w:val="000000"/>
              </w:rPr>
              <w:t xml:space="preserve"> </w:t>
            </w:r>
            <w:r w:rsidR="006F51A0" w:rsidRPr="00906142">
              <w:rPr>
                <w:rFonts w:eastAsiaTheme="minorEastAsia"/>
                <w:noProof/>
                <w:color w:val="000000"/>
              </w:rPr>
              <w:t>the SUT Control Adapter method SetRecycleBinEnable to enable the Recycle Bin.</w:t>
            </w:r>
          </w:p>
          <w:p w14:paraId="1E10FC6F" w14:textId="74DED66B" w:rsidR="006F51A0" w:rsidRPr="00906142" w:rsidRDefault="00315F67" w:rsidP="000D4A19">
            <w:pPr>
              <w:pStyle w:val="LWPTableText"/>
              <w:numPr>
                <w:ilvl w:val="0"/>
                <w:numId w:val="33"/>
              </w:numPr>
              <w:rPr>
                <w:rFonts w:eastAsiaTheme="minorEastAsia"/>
              </w:rPr>
            </w:pPr>
            <w:r>
              <w:rPr>
                <w:rFonts w:eastAsiaTheme="minorEastAsia"/>
              </w:rPr>
              <w:t xml:space="preserve">The client calls </w:t>
            </w:r>
            <w:r w:rsidR="006F51A0" w:rsidRPr="00906142">
              <w:rPr>
                <w:rFonts w:eastAsiaTheme="minorEastAsia"/>
              </w:rPr>
              <w:t xml:space="preserve">the </w:t>
            </w:r>
            <w:r w:rsidR="007D3D0B" w:rsidRPr="00906142">
              <w:rPr>
                <w:rFonts w:eastAsiaTheme="minorEastAsia"/>
              </w:rPr>
              <w:t>MS-VERSS Protocol Adapter</w:t>
            </w:r>
            <w:r w:rsidR="006F51A0" w:rsidRPr="00906142">
              <w:rPr>
                <w:rFonts w:eastAsiaTheme="minorEastAsia"/>
              </w:rPr>
              <w:t xml:space="preserve"> method DeleteAllVersions to delete all the versions of the file </w:t>
            </w:r>
            <w:r w:rsidR="00A26F8F" w:rsidRPr="00906142">
              <w:rPr>
                <w:rFonts w:eastAsiaTheme="minorEastAsia"/>
              </w:rPr>
              <w:t xml:space="preserve">except the published version and the current version </w:t>
            </w:r>
            <w:r w:rsidR="006F51A0" w:rsidRPr="00906142">
              <w:rPr>
                <w:rFonts w:eastAsiaTheme="minorEastAsia"/>
              </w:rPr>
              <w:t>by using the absolute filename.</w:t>
            </w:r>
          </w:p>
          <w:p w14:paraId="1E10FC72" w14:textId="77777777" w:rsidR="006F51A0" w:rsidRPr="00906142" w:rsidRDefault="00AC4C84" w:rsidP="000D4A19">
            <w:pPr>
              <w:pStyle w:val="LWPTableText"/>
              <w:numPr>
                <w:ilvl w:val="0"/>
                <w:numId w:val="33"/>
              </w:numPr>
              <w:rPr>
                <w:rFonts w:eastAsiaTheme="minorEastAsia"/>
                <w:b/>
                <w:noProof/>
                <w:color w:val="000000"/>
              </w:rPr>
            </w:pPr>
            <w:hyperlink w:anchor="CSDeleteAllVersionsWithVersioning" w:history="1">
              <w:r w:rsidR="004F33C5" w:rsidRPr="00906142">
                <w:rPr>
                  <w:rStyle w:val="Hyperlink"/>
                  <w:rFonts w:eastAsiaTheme="minorEastAsia"/>
                </w:rPr>
                <w:t>Common Steps: Verify the response of DeleteAllVersions when versioning is enabled</w:t>
              </w:r>
            </w:hyperlink>
            <w:r w:rsidR="00072393" w:rsidRPr="00906142">
              <w:rPr>
                <w:rFonts w:eastAsiaTheme="minorEastAsia"/>
              </w:rPr>
              <w:t>.</w:t>
            </w:r>
          </w:p>
          <w:p w14:paraId="1E10FC75" w14:textId="7CA1DFC2" w:rsidR="006F51A0" w:rsidRPr="0040324A" w:rsidRDefault="00315F67" w:rsidP="0040324A">
            <w:pPr>
              <w:pStyle w:val="LWPTableText"/>
              <w:numPr>
                <w:ilvl w:val="0"/>
                <w:numId w:val="33"/>
              </w:numPr>
              <w:rPr>
                <w:rFonts w:eastAsiaTheme="minorEastAsia"/>
                <w:noProof/>
                <w:color w:val="000000"/>
              </w:rPr>
            </w:pPr>
            <w:r>
              <w:rPr>
                <w:rFonts w:eastAsiaTheme="minorEastAsia"/>
                <w:noProof/>
                <w:color w:val="000000"/>
              </w:rPr>
              <w:t>The client calls</w:t>
            </w:r>
            <w:r w:rsidR="002744AC">
              <w:rPr>
                <w:rFonts w:eastAsiaTheme="minorEastAsia"/>
                <w:noProof/>
                <w:color w:val="000000"/>
              </w:rPr>
              <w:t xml:space="preserve"> </w:t>
            </w:r>
            <w:r w:rsidR="006F51A0" w:rsidRPr="00906142">
              <w:rPr>
                <w:rFonts w:eastAsiaTheme="minorEastAsia"/>
                <w:noProof/>
                <w:color w:val="000000"/>
              </w:rPr>
              <w:t>the SUT Control Adapter method IsFileExistInRecycleBin to check whether the deleted versions exist in the Recycle Bin.</w:t>
            </w:r>
          </w:p>
        </w:tc>
      </w:tr>
      <w:tr w:rsidR="00385073" w:rsidRPr="00906142" w14:paraId="1E10FC80"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7E" w14:textId="77777777" w:rsidR="00385073" w:rsidRPr="00906142" w:rsidRDefault="00385073" w:rsidP="00BF6E27">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7F" w14:textId="77777777" w:rsidR="00385073" w:rsidRPr="00906142" w:rsidRDefault="00385073" w:rsidP="00BF6E27">
            <w:pPr>
              <w:pStyle w:val="LWPTableText"/>
              <w:rPr>
                <w:rFonts w:eastAsiaTheme="minorEastAsia"/>
              </w:rPr>
            </w:pPr>
            <w:r w:rsidRPr="00906142">
              <w:rPr>
                <w:rFonts w:eastAsiaTheme="minorEastAsia"/>
              </w:rPr>
              <w:t>Common Cleanup</w:t>
            </w:r>
          </w:p>
        </w:tc>
      </w:tr>
    </w:tbl>
    <w:p w14:paraId="1E10FC81" w14:textId="340557DD" w:rsidR="00BE4F03" w:rsidRDefault="00430D33" w:rsidP="00A079F6">
      <w:pPr>
        <w:pStyle w:val="LWPTableCaption"/>
      </w:pPr>
      <w:r w:rsidRPr="00906142">
        <w:t>MSVERSS_S0</w:t>
      </w:r>
      <w:r w:rsidR="00385073" w:rsidRPr="00906142">
        <w:t xml:space="preserve">1_TC04_DeleteAllVersionsUsingAbsoluteUrl </w:t>
      </w:r>
    </w:p>
    <w:p w14:paraId="0E0BEEB1" w14:textId="77777777" w:rsidR="00A079F6" w:rsidRPr="00A079F6" w:rsidRDefault="00A079F6" w:rsidP="00FF2818">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C83"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82" w14:textId="77777777" w:rsidR="00385073" w:rsidRPr="00906142" w:rsidRDefault="00385073" w:rsidP="0074718F">
            <w:pPr>
              <w:pStyle w:val="LWPTableHeading"/>
            </w:pPr>
            <w:r w:rsidRPr="00906142">
              <w:t>S</w:t>
            </w:r>
            <w:r w:rsidR="00D943D3">
              <w:t>0</w:t>
            </w:r>
            <w:r w:rsidRPr="00906142">
              <w:t>2_RestoreVersion</w:t>
            </w:r>
          </w:p>
        </w:tc>
      </w:tr>
      <w:tr w:rsidR="00385073" w:rsidRPr="00906142" w14:paraId="1E10FC86"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84" w14:textId="4C088EA1" w:rsidR="00385073" w:rsidRPr="00906142" w:rsidRDefault="00AE7DCF" w:rsidP="0074718F">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C85" w14:textId="77777777" w:rsidR="00385073" w:rsidRPr="00906142" w:rsidRDefault="00430D33" w:rsidP="0074718F">
            <w:pPr>
              <w:pStyle w:val="LWPTableText"/>
            </w:pPr>
            <w:bookmarkStart w:id="304" w:name="S2_TC1"/>
            <w:bookmarkEnd w:id="304"/>
            <w:r w:rsidRPr="00906142">
              <w:rPr>
                <w:rFonts w:eastAsiaTheme="minorEastAsia"/>
              </w:rPr>
              <w:t>MSVERSS_S0</w:t>
            </w:r>
            <w:r w:rsidR="00385073" w:rsidRPr="00906142">
              <w:rPr>
                <w:rFonts w:eastAsiaTheme="minorEastAsia"/>
              </w:rPr>
              <w:t>2_TC01_RestoreVersionUsingRelativeUrl</w:t>
            </w:r>
          </w:p>
        </w:tc>
      </w:tr>
      <w:tr w:rsidR="00385073" w:rsidRPr="00906142" w14:paraId="1E10FC89"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87" w14:textId="77777777" w:rsidR="00385073" w:rsidRPr="00906142" w:rsidRDefault="00385073" w:rsidP="0074718F">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88" w14:textId="77777777" w:rsidR="00385073" w:rsidRPr="00906142" w:rsidRDefault="008923AB" w:rsidP="0074718F">
            <w:pPr>
              <w:pStyle w:val="LWPTableText"/>
              <w:rPr>
                <w:rFonts w:eastAsiaTheme="minorEastAsia"/>
              </w:rPr>
            </w:pPr>
            <w:r w:rsidRPr="00906142">
              <w:rPr>
                <w:rFonts w:eastAsiaTheme="minorEastAsia"/>
              </w:rPr>
              <w:t>A test case used to test that the client uses the RestoreVersion operation to successfully restore the file specified by a relative URL to a specific version when check out is enforced.</w:t>
            </w:r>
          </w:p>
        </w:tc>
      </w:tr>
      <w:tr w:rsidR="00385073" w:rsidRPr="00906142" w14:paraId="1E10FC8C"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8A" w14:textId="77777777" w:rsidR="00385073" w:rsidRPr="00906142" w:rsidRDefault="00385073" w:rsidP="0074718F">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8B" w14:textId="77777777" w:rsidR="00385073" w:rsidRPr="00906142" w:rsidRDefault="00385073" w:rsidP="0074718F">
            <w:pPr>
              <w:pStyle w:val="LWPTableText"/>
              <w:rPr>
                <w:rFonts w:eastAsiaTheme="minorEastAsia"/>
              </w:rPr>
            </w:pPr>
            <w:r w:rsidRPr="00906142">
              <w:rPr>
                <w:rFonts w:eastAsiaTheme="minorEastAsia"/>
              </w:rPr>
              <w:t>Common Prerequisites</w:t>
            </w:r>
          </w:p>
        </w:tc>
      </w:tr>
      <w:tr w:rsidR="00385073" w:rsidRPr="00906142" w14:paraId="1E10FC9A"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8D" w14:textId="7F548C0E" w:rsidR="00385073" w:rsidRPr="00906142" w:rsidRDefault="00AE7DCF" w:rsidP="0074718F">
            <w:pPr>
              <w:pStyle w:val="LWPTableHeading"/>
            </w:pPr>
            <w:r w:rsidRPr="00AE7DCF">
              <w:lastRenderedPageBreak/>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8E" w14:textId="698DDF8F" w:rsidR="00385073" w:rsidRPr="00906142" w:rsidRDefault="00315F67" w:rsidP="000D4A19">
            <w:pPr>
              <w:pStyle w:val="LWPTableText"/>
              <w:numPr>
                <w:ilvl w:val="0"/>
                <w:numId w:val="34"/>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C8F" w14:textId="02C64F23" w:rsidR="00385073" w:rsidRPr="00906142" w:rsidRDefault="00315F67" w:rsidP="000D4A19">
            <w:pPr>
              <w:pStyle w:val="LWPTableText"/>
              <w:numPr>
                <w:ilvl w:val="0"/>
                <w:numId w:val="34"/>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C90" w14:textId="0CD6B18F" w:rsidR="00385073" w:rsidRPr="00906142" w:rsidRDefault="00315F67" w:rsidP="000D4A19">
            <w:pPr>
              <w:pStyle w:val="LWPTableText"/>
              <w:numPr>
                <w:ilvl w:val="0"/>
                <w:numId w:val="34"/>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to create </w:t>
            </w:r>
            <w:r w:rsidR="002D48D0" w:rsidRPr="00906142">
              <w:rPr>
                <w:rFonts w:eastAsiaTheme="minorEastAsia"/>
              </w:rPr>
              <w:t>a new version</w:t>
            </w:r>
            <w:r w:rsidR="00385073" w:rsidRPr="00906142">
              <w:rPr>
                <w:rFonts w:eastAsiaTheme="minorEastAsia"/>
              </w:rPr>
              <w:t xml:space="preserve"> of the file. </w:t>
            </w:r>
          </w:p>
          <w:p w14:paraId="1E10FC91" w14:textId="23666523" w:rsidR="002D48D0" w:rsidRPr="00906142" w:rsidRDefault="00315F67" w:rsidP="000D4A19">
            <w:pPr>
              <w:pStyle w:val="LWPTableText"/>
              <w:numPr>
                <w:ilvl w:val="0"/>
                <w:numId w:val="34"/>
              </w:numPr>
              <w:rPr>
                <w:rFonts w:eastAsiaTheme="minorEastAsia"/>
              </w:rPr>
            </w:pPr>
            <w:r>
              <w:rPr>
                <w:rFonts w:eastAsiaTheme="minorEastAsia"/>
              </w:rPr>
              <w:t xml:space="preserve">The client calls </w:t>
            </w:r>
            <w:r w:rsidR="002D48D0" w:rsidRPr="00906142">
              <w:rPr>
                <w:rFonts w:eastAsiaTheme="minorEastAsia"/>
              </w:rPr>
              <w:t xml:space="preserve">the SUT Control Adapter method SetServerEnforceCheckOut to </w:t>
            </w:r>
            <w:r w:rsidR="002D48D0" w:rsidRPr="00906142">
              <w:t>enforce that only checked out files can be modified</w:t>
            </w:r>
            <w:r w:rsidR="002D48D0" w:rsidRPr="00906142">
              <w:rPr>
                <w:rFonts w:eastAsiaTheme="minorEastAsia"/>
              </w:rPr>
              <w:t>.</w:t>
            </w:r>
          </w:p>
          <w:p w14:paraId="1E10FC92" w14:textId="2A42C44D" w:rsidR="00385073" w:rsidRPr="00906142" w:rsidRDefault="00315F67" w:rsidP="000D4A19">
            <w:pPr>
              <w:pStyle w:val="LWPTableText"/>
              <w:numPr>
                <w:ilvl w:val="0"/>
                <w:numId w:val="34"/>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GetVersions with the relative filename to get details about all versions of the file.</w:t>
            </w:r>
          </w:p>
          <w:p w14:paraId="1E10FC93" w14:textId="77777777" w:rsidR="008A493C" w:rsidRPr="00906142" w:rsidRDefault="00AC4C84" w:rsidP="000D4A19">
            <w:pPr>
              <w:pStyle w:val="LWPTableText"/>
              <w:numPr>
                <w:ilvl w:val="0"/>
                <w:numId w:val="34"/>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8A493C" w:rsidRPr="00906142">
              <w:rPr>
                <w:rFonts w:eastAsiaTheme="minorEastAsia"/>
              </w:rPr>
              <w:t>.</w:t>
            </w:r>
          </w:p>
          <w:p w14:paraId="1E10FC94" w14:textId="5E718B56" w:rsidR="00385073" w:rsidRPr="00906142" w:rsidRDefault="00315F67" w:rsidP="000D4A19">
            <w:pPr>
              <w:pStyle w:val="LWPTableText"/>
              <w:numPr>
                <w:ilvl w:val="0"/>
                <w:numId w:val="34"/>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to check out the file.</w:t>
            </w:r>
          </w:p>
          <w:p w14:paraId="1E10FC95" w14:textId="44FB3DC4" w:rsidR="00385073" w:rsidRPr="00906142" w:rsidRDefault="00315F67" w:rsidP="000D4A19">
            <w:pPr>
              <w:pStyle w:val="LWPTableText"/>
              <w:numPr>
                <w:ilvl w:val="0"/>
                <w:numId w:val="34"/>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RestoreVersion with the relative filename to </w:t>
            </w:r>
            <w:r w:rsidR="00385073" w:rsidRPr="00906142">
              <w:t>restore the file</w:t>
            </w:r>
            <w:r w:rsidR="00385073" w:rsidRPr="00906142">
              <w:rPr>
                <w:rFonts w:eastAsiaTheme="minorEastAsia"/>
              </w:rPr>
              <w:t xml:space="preserve"> </w:t>
            </w:r>
            <w:r w:rsidR="00385073" w:rsidRPr="00906142">
              <w:t xml:space="preserve">to a </w:t>
            </w:r>
            <w:r w:rsidR="00385073" w:rsidRPr="00906142">
              <w:rPr>
                <w:rFonts w:eastAsiaTheme="minorEastAsia"/>
              </w:rPr>
              <w:t>previous</w:t>
            </w:r>
            <w:r w:rsidR="00385073" w:rsidRPr="00906142">
              <w:t xml:space="preserve"> version</w:t>
            </w:r>
            <w:r w:rsidR="00385073" w:rsidRPr="00906142">
              <w:rPr>
                <w:rFonts w:eastAsiaTheme="minorEastAsia"/>
              </w:rPr>
              <w:t>.</w:t>
            </w:r>
          </w:p>
          <w:p w14:paraId="1E10FC98" w14:textId="77777777" w:rsidR="00385073" w:rsidRPr="00906142" w:rsidRDefault="00AC4C84" w:rsidP="000D4A19">
            <w:pPr>
              <w:pStyle w:val="LWPTableText"/>
              <w:numPr>
                <w:ilvl w:val="0"/>
                <w:numId w:val="34"/>
              </w:numPr>
              <w:rPr>
                <w:rFonts w:eastAsiaTheme="minorEastAsia"/>
              </w:rPr>
            </w:pPr>
            <w:hyperlink w:anchor="CSRestoreVersion" w:history="1">
              <w:r w:rsidR="004F33C5" w:rsidRPr="00906142">
                <w:rPr>
                  <w:rStyle w:val="Hyperlink"/>
                  <w:rFonts w:eastAsiaTheme="minorEastAsia"/>
                </w:rPr>
                <w:t>Common Steps: Verify the response of RestoreVersion</w:t>
              </w:r>
            </w:hyperlink>
            <w:r w:rsidR="00077599" w:rsidRPr="00906142">
              <w:rPr>
                <w:rFonts w:eastAsiaTheme="minorEastAsia"/>
              </w:rPr>
              <w:t>.</w:t>
            </w:r>
          </w:p>
          <w:p w14:paraId="1E10FC99" w14:textId="684EF8D6" w:rsidR="00385073" w:rsidRPr="00906142" w:rsidRDefault="00315F67" w:rsidP="002744AC">
            <w:pPr>
              <w:pStyle w:val="LWPTableText"/>
              <w:numPr>
                <w:ilvl w:val="0"/>
                <w:numId w:val="34"/>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InFile to check in the file.</w:t>
            </w:r>
          </w:p>
        </w:tc>
      </w:tr>
      <w:tr w:rsidR="00385073" w:rsidRPr="00906142" w14:paraId="1E10FCA4"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A2" w14:textId="77777777" w:rsidR="00385073" w:rsidRPr="00906142" w:rsidRDefault="00385073" w:rsidP="0074718F">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A3" w14:textId="77777777" w:rsidR="00385073" w:rsidRPr="00906142" w:rsidRDefault="00385073" w:rsidP="0074718F">
            <w:pPr>
              <w:pStyle w:val="LWPTableText"/>
              <w:rPr>
                <w:rFonts w:eastAsiaTheme="minorEastAsia"/>
              </w:rPr>
            </w:pPr>
            <w:r w:rsidRPr="00906142">
              <w:rPr>
                <w:rFonts w:eastAsiaTheme="minorEastAsia"/>
              </w:rPr>
              <w:t>Common Cleanup</w:t>
            </w:r>
          </w:p>
        </w:tc>
      </w:tr>
    </w:tbl>
    <w:p w14:paraId="1E10FCA5" w14:textId="07316C0E" w:rsidR="00385073" w:rsidRDefault="00430D33" w:rsidP="007A33EA">
      <w:pPr>
        <w:pStyle w:val="LWPTableCaption"/>
      </w:pPr>
      <w:r w:rsidRPr="00906142">
        <w:t>MSVERSS_S0</w:t>
      </w:r>
      <w:r w:rsidR="00385073" w:rsidRPr="00906142">
        <w:t xml:space="preserve">2_TC01_RestoreVersionUsingRelativeUrl </w:t>
      </w:r>
    </w:p>
    <w:p w14:paraId="62DFED8F" w14:textId="77777777" w:rsidR="004652A6" w:rsidRPr="004652A6" w:rsidRDefault="004652A6" w:rsidP="00023BA1">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CA7"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A6" w14:textId="77777777" w:rsidR="00385073" w:rsidRPr="00906142" w:rsidRDefault="00385073" w:rsidP="00953BA9">
            <w:pPr>
              <w:pStyle w:val="LWPTableHeading"/>
            </w:pPr>
            <w:r w:rsidRPr="00906142">
              <w:t>S</w:t>
            </w:r>
            <w:r w:rsidR="00D943D3">
              <w:t>0</w:t>
            </w:r>
            <w:r w:rsidRPr="00906142">
              <w:t>2_RestoreVersion</w:t>
            </w:r>
          </w:p>
        </w:tc>
      </w:tr>
      <w:tr w:rsidR="00385073" w:rsidRPr="00906142" w14:paraId="1E10FCAA"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A8" w14:textId="0E0B1694" w:rsidR="00385073" w:rsidRPr="00906142" w:rsidRDefault="00AE7DCF" w:rsidP="00953BA9">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CA9" w14:textId="77777777" w:rsidR="00385073" w:rsidRPr="00906142" w:rsidRDefault="00430D33" w:rsidP="00953BA9">
            <w:pPr>
              <w:pStyle w:val="LWPTableText"/>
            </w:pPr>
            <w:bookmarkStart w:id="305" w:name="S2_TC2"/>
            <w:bookmarkEnd w:id="305"/>
            <w:r w:rsidRPr="00906142">
              <w:rPr>
                <w:rFonts w:eastAsiaTheme="minorEastAsia"/>
              </w:rPr>
              <w:t>MSVERSS_S0</w:t>
            </w:r>
            <w:r w:rsidR="00385073" w:rsidRPr="00906142">
              <w:rPr>
                <w:rFonts w:eastAsiaTheme="minorEastAsia"/>
              </w:rPr>
              <w:t>2_TC02_RestoreVersionUsingAbsoluteUrl</w:t>
            </w:r>
          </w:p>
        </w:tc>
      </w:tr>
      <w:tr w:rsidR="0004411A" w:rsidRPr="00906142" w14:paraId="1E10FCAD"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AB" w14:textId="77777777" w:rsidR="0004411A" w:rsidRPr="00906142" w:rsidRDefault="0004411A" w:rsidP="00953BA9">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AC" w14:textId="77777777" w:rsidR="0004411A" w:rsidRPr="00906142" w:rsidRDefault="0004411A" w:rsidP="00953BA9">
            <w:pPr>
              <w:pStyle w:val="LWPTableText"/>
              <w:rPr>
                <w:rFonts w:eastAsiaTheme="minorEastAsia"/>
              </w:rPr>
            </w:pPr>
            <w:r w:rsidRPr="00906142">
              <w:rPr>
                <w:rFonts w:eastAsiaTheme="minorEastAsia"/>
              </w:rPr>
              <w:t>A test case used to test that the client uses the RestoreVersion operation to successfully restore the file specified by an absolute URL to a specific version when check out is enforced.</w:t>
            </w:r>
          </w:p>
        </w:tc>
      </w:tr>
      <w:tr w:rsidR="00385073" w:rsidRPr="00906142" w14:paraId="1E10FCB0"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AE" w14:textId="77777777" w:rsidR="00385073" w:rsidRPr="00906142" w:rsidRDefault="00385073" w:rsidP="00953BA9">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AF" w14:textId="77777777" w:rsidR="00385073" w:rsidRPr="00906142" w:rsidRDefault="00385073" w:rsidP="00953BA9">
            <w:pPr>
              <w:pStyle w:val="LWPTableText"/>
              <w:rPr>
                <w:rFonts w:eastAsiaTheme="minorEastAsia"/>
              </w:rPr>
            </w:pPr>
            <w:r w:rsidRPr="00906142">
              <w:rPr>
                <w:rFonts w:eastAsiaTheme="minorEastAsia"/>
              </w:rPr>
              <w:t>Common Prerequisites</w:t>
            </w:r>
          </w:p>
        </w:tc>
      </w:tr>
      <w:tr w:rsidR="00385073" w:rsidRPr="00906142" w14:paraId="1E10FCBE"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B1" w14:textId="5A6DD5CD" w:rsidR="00385073" w:rsidRPr="00906142" w:rsidRDefault="00AE7DCF" w:rsidP="00953BA9">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B2" w14:textId="42AFEF7E" w:rsidR="00385073" w:rsidRPr="00906142" w:rsidRDefault="00315F67" w:rsidP="000D4A19">
            <w:pPr>
              <w:pStyle w:val="LWPTableText"/>
              <w:numPr>
                <w:ilvl w:val="0"/>
                <w:numId w:val="35"/>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CB3" w14:textId="72837C54" w:rsidR="00385073" w:rsidRPr="00906142" w:rsidRDefault="00315F67" w:rsidP="000D4A19">
            <w:pPr>
              <w:pStyle w:val="LWPTableText"/>
              <w:numPr>
                <w:ilvl w:val="0"/>
                <w:numId w:val="35"/>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CB4" w14:textId="39458E43" w:rsidR="00385073" w:rsidRPr="00906142" w:rsidRDefault="00315F67" w:rsidP="000D4A19">
            <w:pPr>
              <w:pStyle w:val="LWPTableText"/>
              <w:numPr>
                <w:ilvl w:val="0"/>
                <w:numId w:val="35"/>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to create </w:t>
            </w:r>
            <w:r w:rsidR="00811CEB" w:rsidRPr="00906142">
              <w:rPr>
                <w:rFonts w:eastAsiaTheme="minorEastAsia"/>
              </w:rPr>
              <w:t>a new version</w:t>
            </w:r>
            <w:r w:rsidR="00385073" w:rsidRPr="00906142">
              <w:rPr>
                <w:rFonts w:eastAsiaTheme="minorEastAsia"/>
              </w:rPr>
              <w:t xml:space="preserve"> of the file. </w:t>
            </w:r>
          </w:p>
          <w:p w14:paraId="1E10FCB5" w14:textId="3C6F81D2" w:rsidR="00037007" w:rsidRPr="00906142" w:rsidRDefault="00315F67" w:rsidP="000D4A19">
            <w:pPr>
              <w:pStyle w:val="LWPTableText"/>
              <w:numPr>
                <w:ilvl w:val="0"/>
                <w:numId w:val="35"/>
              </w:numPr>
              <w:rPr>
                <w:rFonts w:eastAsiaTheme="minorEastAsia"/>
              </w:rPr>
            </w:pPr>
            <w:r>
              <w:rPr>
                <w:rFonts w:eastAsiaTheme="minorEastAsia"/>
              </w:rPr>
              <w:t>The client calls</w:t>
            </w:r>
            <w:r w:rsidR="002744AC">
              <w:rPr>
                <w:rFonts w:eastAsiaTheme="minorEastAsia"/>
              </w:rPr>
              <w:t xml:space="preserve"> </w:t>
            </w:r>
            <w:r w:rsidR="00037007" w:rsidRPr="00906142">
              <w:rPr>
                <w:rFonts w:eastAsiaTheme="minorEastAsia"/>
              </w:rPr>
              <w:t xml:space="preserve">the SUT Control Adapter method SetServerEnforceCheckOut to </w:t>
            </w:r>
            <w:r w:rsidR="00037007" w:rsidRPr="00906142">
              <w:t>enforce that only checked out files can be modified</w:t>
            </w:r>
            <w:r w:rsidR="00037007" w:rsidRPr="00906142">
              <w:rPr>
                <w:rFonts w:eastAsiaTheme="minorEastAsia"/>
              </w:rPr>
              <w:t>.</w:t>
            </w:r>
          </w:p>
          <w:p w14:paraId="1E10FCB6" w14:textId="1CD43B32" w:rsidR="00385073" w:rsidRPr="00906142" w:rsidRDefault="00315F67" w:rsidP="000D4A19">
            <w:pPr>
              <w:pStyle w:val="LWPTableText"/>
              <w:numPr>
                <w:ilvl w:val="0"/>
                <w:numId w:val="35"/>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GetVersions with the absolute filename to get details about all versions of the file.</w:t>
            </w:r>
          </w:p>
          <w:p w14:paraId="1E10FCB7" w14:textId="77777777" w:rsidR="005E110A" w:rsidRPr="00906142" w:rsidRDefault="00AC4C84" w:rsidP="000D4A19">
            <w:pPr>
              <w:pStyle w:val="LWPTableText"/>
              <w:numPr>
                <w:ilvl w:val="0"/>
                <w:numId w:val="35"/>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5E110A" w:rsidRPr="00906142">
              <w:rPr>
                <w:rFonts w:eastAsiaTheme="minorEastAsia"/>
              </w:rPr>
              <w:t>.</w:t>
            </w:r>
          </w:p>
          <w:p w14:paraId="1E10FCB8" w14:textId="14EFA1D7" w:rsidR="00385073" w:rsidRPr="00906142" w:rsidRDefault="00315F67" w:rsidP="000D4A19">
            <w:pPr>
              <w:pStyle w:val="LWPTableText"/>
              <w:numPr>
                <w:ilvl w:val="0"/>
                <w:numId w:val="35"/>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to check out the file.</w:t>
            </w:r>
          </w:p>
          <w:p w14:paraId="1E10FCB9" w14:textId="4820832E" w:rsidR="00385073" w:rsidRPr="00906142" w:rsidRDefault="00315F67" w:rsidP="000D4A19">
            <w:pPr>
              <w:pStyle w:val="LWPTableText"/>
              <w:numPr>
                <w:ilvl w:val="0"/>
                <w:numId w:val="35"/>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RestoreVersion with the absolute filename to </w:t>
            </w:r>
            <w:r w:rsidR="00385073" w:rsidRPr="00906142">
              <w:t>restore the file</w:t>
            </w:r>
            <w:r w:rsidR="00385073" w:rsidRPr="00906142">
              <w:rPr>
                <w:rFonts w:eastAsiaTheme="minorEastAsia"/>
              </w:rPr>
              <w:t xml:space="preserve"> </w:t>
            </w:r>
            <w:r w:rsidR="00385073" w:rsidRPr="00906142">
              <w:t xml:space="preserve">to a </w:t>
            </w:r>
            <w:r w:rsidR="00385073" w:rsidRPr="00906142">
              <w:rPr>
                <w:rFonts w:eastAsiaTheme="minorEastAsia"/>
              </w:rPr>
              <w:t>previous</w:t>
            </w:r>
            <w:r w:rsidR="00385073" w:rsidRPr="00906142">
              <w:t xml:space="preserve"> version</w:t>
            </w:r>
            <w:r w:rsidR="00385073" w:rsidRPr="00906142">
              <w:rPr>
                <w:rFonts w:eastAsiaTheme="minorEastAsia"/>
              </w:rPr>
              <w:t>.</w:t>
            </w:r>
          </w:p>
          <w:p w14:paraId="1E10FCBC" w14:textId="77777777" w:rsidR="004863E4" w:rsidRPr="00906142" w:rsidRDefault="00AC4C84" w:rsidP="000D4A19">
            <w:pPr>
              <w:pStyle w:val="LWPTableText"/>
              <w:numPr>
                <w:ilvl w:val="0"/>
                <w:numId w:val="35"/>
              </w:numPr>
              <w:rPr>
                <w:rFonts w:eastAsiaTheme="minorEastAsia"/>
                <w:noProof/>
                <w:color w:val="000000"/>
              </w:rPr>
            </w:pPr>
            <w:hyperlink w:anchor="CSRestoreVersion" w:history="1">
              <w:r w:rsidR="004F33C5" w:rsidRPr="00906142">
                <w:rPr>
                  <w:rStyle w:val="Hyperlink"/>
                  <w:rFonts w:eastAsiaTheme="minorEastAsia"/>
                </w:rPr>
                <w:t>Common Steps: Verify the response of RestoreVersion</w:t>
              </w:r>
            </w:hyperlink>
            <w:r w:rsidR="00077599" w:rsidRPr="00906142">
              <w:rPr>
                <w:rFonts w:eastAsiaTheme="minorEastAsia"/>
              </w:rPr>
              <w:t>.</w:t>
            </w:r>
          </w:p>
          <w:p w14:paraId="1E10FCBD" w14:textId="404C820C" w:rsidR="00385073" w:rsidRPr="00906142" w:rsidRDefault="00315F67" w:rsidP="000D4A19">
            <w:pPr>
              <w:pStyle w:val="LWPTableText"/>
              <w:numPr>
                <w:ilvl w:val="0"/>
                <w:numId w:val="35"/>
              </w:numPr>
              <w:rPr>
                <w:rFonts w:eastAsiaTheme="minorEastAsia"/>
                <w:b/>
                <w:noProof/>
                <w:color w:val="000000"/>
              </w:rPr>
            </w:pPr>
            <w:r>
              <w:rPr>
                <w:rFonts w:eastAsiaTheme="minorEastAsia"/>
              </w:rPr>
              <w:t>The client calls</w:t>
            </w:r>
            <w:r w:rsidR="002744AC">
              <w:rPr>
                <w:rFonts w:eastAsiaTheme="minorEastAsia"/>
              </w:rPr>
              <w:t xml:space="preserve">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InFile to check in the file.</w:t>
            </w:r>
          </w:p>
        </w:tc>
      </w:tr>
      <w:tr w:rsidR="00385073" w:rsidRPr="00906142" w14:paraId="1E10FCC8"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C6" w14:textId="77777777" w:rsidR="00385073" w:rsidRPr="00906142" w:rsidRDefault="00385073" w:rsidP="00953BA9">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C7" w14:textId="77777777" w:rsidR="00385073" w:rsidRPr="00906142" w:rsidRDefault="00385073" w:rsidP="00953BA9">
            <w:pPr>
              <w:pStyle w:val="LWPTableText"/>
              <w:rPr>
                <w:rFonts w:eastAsiaTheme="minorEastAsia"/>
              </w:rPr>
            </w:pPr>
            <w:r w:rsidRPr="00906142">
              <w:rPr>
                <w:rFonts w:eastAsiaTheme="minorEastAsia"/>
              </w:rPr>
              <w:t>Common Cleanup</w:t>
            </w:r>
          </w:p>
        </w:tc>
      </w:tr>
    </w:tbl>
    <w:p w14:paraId="1E10FCC9" w14:textId="74ED18EE" w:rsidR="00385073" w:rsidRDefault="00430D33" w:rsidP="00FC1BB3">
      <w:pPr>
        <w:pStyle w:val="LWPTableCaption"/>
      </w:pPr>
      <w:r w:rsidRPr="00906142">
        <w:t>MSVERSS_S0</w:t>
      </w:r>
      <w:r w:rsidR="00385073" w:rsidRPr="00906142">
        <w:t xml:space="preserve">2_TC02_RestoreVersionUsingAbsoluteUrl </w:t>
      </w:r>
    </w:p>
    <w:p w14:paraId="55E7EEE0" w14:textId="77777777" w:rsidR="00FC1BB3" w:rsidRPr="00FC1BB3" w:rsidRDefault="00FC1BB3" w:rsidP="007F71CA">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CCB"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CA" w14:textId="77777777" w:rsidR="00385073" w:rsidRPr="00906142" w:rsidRDefault="00385073" w:rsidP="00874C82">
            <w:pPr>
              <w:pStyle w:val="LWPTableHeading"/>
            </w:pPr>
            <w:r w:rsidRPr="00906142">
              <w:t>S</w:t>
            </w:r>
            <w:r w:rsidR="00D943D3">
              <w:t>0</w:t>
            </w:r>
            <w:r w:rsidRPr="00906142">
              <w:t>2_RestoreVersion</w:t>
            </w:r>
          </w:p>
        </w:tc>
      </w:tr>
      <w:tr w:rsidR="00385073" w:rsidRPr="00906142" w14:paraId="1E10FCCE"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CC" w14:textId="46E24FDB" w:rsidR="00385073" w:rsidRPr="00906142" w:rsidRDefault="00AE7DCF" w:rsidP="00874C82">
            <w:pPr>
              <w:pStyle w:val="LWPTableHeading"/>
            </w:pPr>
            <w:r w:rsidRPr="00AE7DCF">
              <w:lastRenderedPageBreak/>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CCD" w14:textId="77777777" w:rsidR="00385073" w:rsidRPr="00906142" w:rsidRDefault="00430D33" w:rsidP="00874C82">
            <w:pPr>
              <w:pStyle w:val="LWPTableText"/>
              <w:rPr>
                <w:rFonts w:eastAsiaTheme="minorEastAsia"/>
              </w:rPr>
            </w:pPr>
            <w:bookmarkStart w:id="306" w:name="S2_TC3"/>
            <w:bookmarkEnd w:id="306"/>
            <w:r w:rsidRPr="00906142">
              <w:rPr>
                <w:rFonts w:eastAsiaTheme="minorEastAsia"/>
              </w:rPr>
              <w:t>MSVERSS_S0</w:t>
            </w:r>
            <w:r w:rsidR="00385073" w:rsidRPr="00906142">
              <w:rPr>
                <w:rFonts w:eastAsiaTheme="minorEastAsia"/>
              </w:rPr>
              <w:t>2_TC03_</w:t>
            </w:r>
            <w:r w:rsidR="00B25C47" w:rsidRPr="00B25C47">
              <w:rPr>
                <w:rFonts w:eastAsiaTheme="minorEastAsia"/>
              </w:rPr>
              <w:t>RestoreVersionWithoutEnforceCheckout</w:t>
            </w:r>
          </w:p>
        </w:tc>
      </w:tr>
      <w:tr w:rsidR="00385073" w:rsidRPr="00906142" w14:paraId="1E10FCD1"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CF" w14:textId="77777777" w:rsidR="00385073" w:rsidRPr="00906142" w:rsidRDefault="00385073" w:rsidP="00874C82">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D0" w14:textId="77777777" w:rsidR="00385073" w:rsidRPr="00906142" w:rsidRDefault="008A024E" w:rsidP="00874C82">
            <w:pPr>
              <w:pStyle w:val="LWPTableText"/>
              <w:rPr>
                <w:rFonts w:eastAsiaTheme="minorEastAsia"/>
              </w:rPr>
            </w:pPr>
            <w:r w:rsidRPr="00906142">
              <w:rPr>
                <w:rFonts w:eastAsiaTheme="minorEastAsia"/>
              </w:rPr>
              <w:t>A test case used to test that the client uses the RestoreVersion operation to successfully restore the file specified by an absolute URL to a specific version when check out is not enforced.</w:t>
            </w:r>
          </w:p>
        </w:tc>
      </w:tr>
      <w:tr w:rsidR="00385073" w:rsidRPr="00906142" w14:paraId="1E10FCD4"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D2" w14:textId="77777777" w:rsidR="00385073" w:rsidRPr="00906142" w:rsidRDefault="00385073" w:rsidP="00874C82">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D3" w14:textId="77777777" w:rsidR="00385073" w:rsidRPr="00906142" w:rsidRDefault="00385073" w:rsidP="00874C82">
            <w:pPr>
              <w:pStyle w:val="LWPTableText"/>
              <w:rPr>
                <w:rFonts w:eastAsiaTheme="minorEastAsia"/>
              </w:rPr>
            </w:pPr>
            <w:r w:rsidRPr="00906142">
              <w:rPr>
                <w:rFonts w:eastAsiaTheme="minorEastAsia"/>
              </w:rPr>
              <w:t>Common Prerequisites</w:t>
            </w:r>
          </w:p>
        </w:tc>
      </w:tr>
      <w:tr w:rsidR="00385073" w:rsidRPr="00906142" w14:paraId="1E10FCE6"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D5" w14:textId="731E65E3" w:rsidR="00385073" w:rsidRPr="00906142" w:rsidRDefault="00AE7DCF" w:rsidP="00874C82">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D6" w14:textId="7037B3CB" w:rsidR="00385073" w:rsidRPr="00906142" w:rsidRDefault="00315F67" w:rsidP="000D4A19">
            <w:pPr>
              <w:pStyle w:val="LWPTableText"/>
              <w:numPr>
                <w:ilvl w:val="0"/>
                <w:numId w:val="36"/>
              </w:numPr>
              <w:rPr>
                <w:rFonts w:eastAsiaTheme="minorEastAsia"/>
              </w:rPr>
            </w:pPr>
            <w:r>
              <w:t>The client calls</w:t>
            </w:r>
            <w:r w:rsidR="002744AC">
              <w:t xml:space="preserve">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CD7" w14:textId="23F95607" w:rsidR="00385073" w:rsidRPr="00906142" w:rsidRDefault="00315F67" w:rsidP="000D4A19">
            <w:pPr>
              <w:pStyle w:val="LWPTableText"/>
              <w:numPr>
                <w:ilvl w:val="0"/>
                <w:numId w:val="36"/>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SUT Control Adapter method </w:t>
            </w:r>
            <w:r w:rsidR="00E73FFB" w:rsidRPr="00906142">
              <w:rPr>
                <w:rFonts w:eastAsiaTheme="minorEastAsia"/>
              </w:rPr>
              <w:t>SetServerEnforceCheckOut</w:t>
            </w:r>
            <w:r w:rsidR="00385073" w:rsidRPr="00906142">
              <w:rPr>
                <w:rFonts w:eastAsiaTheme="minorEastAsia"/>
              </w:rPr>
              <w:t xml:space="preserve"> to set</w:t>
            </w:r>
            <w:r w:rsidR="00385073" w:rsidRPr="00906142">
              <w:t xml:space="preserve"> that check</w:t>
            </w:r>
            <w:r w:rsidR="00385073" w:rsidRPr="00906142">
              <w:rPr>
                <w:rFonts w:eastAsiaTheme="minorEastAsia"/>
              </w:rPr>
              <w:t>-</w:t>
            </w:r>
            <w:r w:rsidR="00385073" w:rsidRPr="00906142">
              <w:t xml:space="preserve">out </w:t>
            </w:r>
            <w:r w:rsidR="00385073" w:rsidRPr="00906142">
              <w:rPr>
                <w:rFonts w:eastAsiaTheme="minorEastAsia"/>
              </w:rPr>
              <w:t>is not enforced.</w:t>
            </w:r>
          </w:p>
          <w:p w14:paraId="1E10FCD8" w14:textId="2F6617F2" w:rsidR="00385073" w:rsidRPr="00906142" w:rsidRDefault="00315F67" w:rsidP="000D4A19">
            <w:pPr>
              <w:pStyle w:val="LWPTableText"/>
              <w:numPr>
                <w:ilvl w:val="0"/>
                <w:numId w:val="36"/>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CD9" w14:textId="7AB16ABD" w:rsidR="00385073" w:rsidRPr="00906142" w:rsidRDefault="00315F67" w:rsidP="000D4A19">
            <w:pPr>
              <w:pStyle w:val="LWPTableText"/>
              <w:numPr>
                <w:ilvl w:val="0"/>
                <w:numId w:val="36"/>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to create </w:t>
            </w:r>
            <w:r w:rsidR="00811CEB" w:rsidRPr="00906142">
              <w:rPr>
                <w:rFonts w:eastAsiaTheme="minorEastAsia"/>
              </w:rPr>
              <w:t>a new</w:t>
            </w:r>
            <w:r w:rsidR="00385073" w:rsidRPr="00906142">
              <w:rPr>
                <w:rFonts w:eastAsiaTheme="minorEastAsia"/>
              </w:rPr>
              <w:t xml:space="preserve"> version of the file. </w:t>
            </w:r>
          </w:p>
          <w:p w14:paraId="1E10FCDA" w14:textId="0358CDF9" w:rsidR="00811CEB" w:rsidRPr="00906142" w:rsidRDefault="00315F67" w:rsidP="000D4A19">
            <w:pPr>
              <w:pStyle w:val="LWPTableText"/>
              <w:numPr>
                <w:ilvl w:val="0"/>
                <w:numId w:val="36"/>
              </w:numPr>
              <w:rPr>
                <w:rFonts w:eastAsiaTheme="minorEastAsia"/>
              </w:rPr>
            </w:pPr>
            <w:r>
              <w:rPr>
                <w:rFonts w:eastAsiaTheme="minorEastAsia"/>
              </w:rPr>
              <w:t>The client calls</w:t>
            </w:r>
            <w:r w:rsidR="002744AC">
              <w:rPr>
                <w:rFonts w:eastAsiaTheme="minorEastAsia"/>
              </w:rPr>
              <w:t xml:space="preserve"> </w:t>
            </w:r>
            <w:r w:rsidR="00811CEB" w:rsidRPr="00906142">
              <w:rPr>
                <w:rFonts w:eastAsiaTheme="minorEastAsia"/>
              </w:rPr>
              <w:t xml:space="preserve">the </w:t>
            </w:r>
            <w:r w:rsidR="007D3D0B" w:rsidRPr="00906142">
              <w:rPr>
                <w:rFonts w:eastAsiaTheme="minorEastAsia"/>
              </w:rPr>
              <w:t>MS-VERSS Protocol Adapter</w:t>
            </w:r>
            <w:r w:rsidR="00811CEB" w:rsidRPr="00906142">
              <w:rPr>
                <w:rFonts w:eastAsiaTheme="minorEastAsia"/>
              </w:rPr>
              <w:t xml:space="preserve"> method GetVersions with the absolute filename to get details about all versions of the file.</w:t>
            </w:r>
          </w:p>
          <w:p w14:paraId="1E10FCDB" w14:textId="77777777" w:rsidR="005E110A" w:rsidRPr="00906142" w:rsidRDefault="00AC4C84" w:rsidP="000D4A19">
            <w:pPr>
              <w:pStyle w:val="LWPTableText"/>
              <w:numPr>
                <w:ilvl w:val="0"/>
                <w:numId w:val="36"/>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5E110A" w:rsidRPr="00906142">
              <w:rPr>
                <w:rFonts w:eastAsiaTheme="minorEastAsia"/>
              </w:rPr>
              <w:t>.</w:t>
            </w:r>
          </w:p>
          <w:p w14:paraId="1E10FCDC" w14:textId="00E27FEF" w:rsidR="00385073" w:rsidRPr="00906142" w:rsidRDefault="00315F67" w:rsidP="000D4A19">
            <w:pPr>
              <w:pStyle w:val="LWPTableText"/>
              <w:numPr>
                <w:ilvl w:val="0"/>
                <w:numId w:val="36"/>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RestoreVersion to </w:t>
            </w:r>
            <w:r w:rsidR="00385073" w:rsidRPr="00906142">
              <w:t>restore the file</w:t>
            </w:r>
            <w:r w:rsidR="00385073" w:rsidRPr="00906142">
              <w:rPr>
                <w:rFonts w:eastAsiaTheme="minorEastAsia"/>
              </w:rPr>
              <w:t xml:space="preserve"> </w:t>
            </w:r>
            <w:r w:rsidR="00385073" w:rsidRPr="00906142">
              <w:t xml:space="preserve">to a </w:t>
            </w:r>
            <w:r w:rsidR="00385073" w:rsidRPr="00906142">
              <w:rPr>
                <w:rFonts w:eastAsiaTheme="minorEastAsia"/>
              </w:rPr>
              <w:t>previous</w:t>
            </w:r>
            <w:r w:rsidR="00385073" w:rsidRPr="00906142">
              <w:t xml:space="preserve"> version</w:t>
            </w:r>
            <w:r w:rsidR="00385073" w:rsidRPr="00906142">
              <w:rPr>
                <w:rFonts w:eastAsiaTheme="minorEastAsia"/>
              </w:rPr>
              <w:t>.</w:t>
            </w:r>
          </w:p>
          <w:p w14:paraId="1E10FCDF" w14:textId="77777777" w:rsidR="00385073" w:rsidRPr="00906142" w:rsidRDefault="00AC4C84" w:rsidP="000D4A19">
            <w:pPr>
              <w:pStyle w:val="LWPTableText"/>
              <w:numPr>
                <w:ilvl w:val="0"/>
                <w:numId w:val="36"/>
              </w:numPr>
              <w:rPr>
                <w:rFonts w:eastAsiaTheme="minorEastAsia"/>
              </w:rPr>
            </w:pPr>
            <w:hyperlink w:anchor="CSRestoreVersion" w:history="1">
              <w:r w:rsidR="004F33C5" w:rsidRPr="00906142">
                <w:rPr>
                  <w:rStyle w:val="Hyperlink"/>
                  <w:rFonts w:eastAsiaTheme="minorEastAsia"/>
                </w:rPr>
                <w:t>Common Steps: Verify the response of RestoreVersion</w:t>
              </w:r>
            </w:hyperlink>
            <w:r w:rsidR="00624627" w:rsidRPr="00906142">
              <w:rPr>
                <w:rFonts w:eastAsiaTheme="minorEastAsia"/>
              </w:rPr>
              <w:t>.</w:t>
            </w:r>
          </w:p>
          <w:p w14:paraId="1E10FCE0" w14:textId="5A36A327" w:rsidR="00385073" w:rsidRPr="00906142" w:rsidRDefault="00315F67" w:rsidP="000D4A19">
            <w:pPr>
              <w:pStyle w:val="LWPTableText"/>
              <w:numPr>
                <w:ilvl w:val="0"/>
                <w:numId w:val="36"/>
              </w:numPr>
              <w:rPr>
                <w:rFonts w:eastAsiaTheme="minorEastAsia"/>
                <w:b/>
                <w:noProof/>
                <w:color w:val="000000"/>
              </w:rPr>
            </w:pPr>
            <w:r>
              <w:rPr>
                <w:rFonts w:eastAsiaTheme="minorEastAsia"/>
              </w:rPr>
              <w:t>The client calls</w:t>
            </w:r>
            <w:r w:rsidR="002744AC">
              <w:rPr>
                <w:rFonts w:eastAsiaTheme="minorEastAsia"/>
              </w:rPr>
              <w:t xml:space="preserve"> </w:t>
            </w:r>
            <w:r w:rsidR="00D94ADD" w:rsidRPr="00906142">
              <w:rPr>
                <w:rFonts w:eastAsiaTheme="minorEastAsia"/>
              </w:rPr>
              <w:t>the LISTSWS SUT Control Adapter methods CheckOutFile to check out the file.</w:t>
            </w:r>
          </w:p>
          <w:p w14:paraId="1E10FCE1" w14:textId="7D1DF7E0" w:rsidR="00063039" w:rsidRPr="00906142" w:rsidRDefault="00315F67" w:rsidP="000D4A19">
            <w:pPr>
              <w:pStyle w:val="LWPTableText"/>
              <w:numPr>
                <w:ilvl w:val="0"/>
                <w:numId w:val="36"/>
              </w:numPr>
              <w:rPr>
                <w:rFonts w:eastAsiaTheme="minorEastAsia"/>
              </w:rPr>
            </w:pPr>
            <w:r>
              <w:rPr>
                <w:rFonts w:eastAsiaTheme="minorEastAsia"/>
              </w:rPr>
              <w:t>The client calls</w:t>
            </w:r>
            <w:r w:rsidR="002744AC">
              <w:rPr>
                <w:rFonts w:eastAsiaTheme="minorEastAsia"/>
              </w:rPr>
              <w:t xml:space="preserve"> </w:t>
            </w:r>
            <w:r w:rsidR="00063039" w:rsidRPr="00906142">
              <w:rPr>
                <w:rFonts w:eastAsiaTheme="minorEastAsia"/>
              </w:rPr>
              <w:t xml:space="preserve">the </w:t>
            </w:r>
            <w:r w:rsidR="007D3D0B" w:rsidRPr="00906142">
              <w:rPr>
                <w:rFonts w:eastAsiaTheme="minorEastAsia"/>
              </w:rPr>
              <w:t>MS-VERSS Protocol Adapter</w:t>
            </w:r>
            <w:r w:rsidR="00063039" w:rsidRPr="00906142">
              <w:rPr>
                <w:rFonts w:eastAsiaTheme="minorEastAsia"/>
              </w:rPr>
              <w:t xml:space="preserve"> method GetVersions with the absolute filename to get details about all versions of the file.</w:t>
            </w:r>
          </w:p>
          <w:p w14:paraId="1E10FCE2" w14:textId="01BB59C5" w:rsidR="00385073" w:rsidRPr="00906142" w:rsidRDefault="00315F67" w:rsidP="000D4A19">
            <w:pPr>
              <w:pStyle w:val="LWPTableText"/>
              <w:numPr>
                <w:ilvl w:val="0"/>
                <w:numId w:val="36"/>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RestoreVersion to </w:t>
            </w:r>
            <w:r w:rsidR="00385073" w:rsidRPr="00906142">
              <w:t>restore the</w:t>
            </w:r>
            <w:r w:rsidR="00ED050A" w:rsidRPr="00906142">
              <w:t xml:space="preserve"> </w:t>
            </w:r>
            <w:r w:rsidR="00385073" w:rsidRPr="00906142">
              <w:t>file</w:t>
            </w:r>
            <w:r w:rsidR="00385073" w:rsidRPr="00906142">
              <w:rPr>
                <w:rFonts w:eastAsiaTheme="minorEastAsia"/>
              </w:rPr>
              <w:t xml:space="preserve"> </w:t>
            </w:r>
            <w:r w:rsidR="00385073" w:rsidRPr="00906142">
              <w:t xml:space="preserve">to a </w:t>
            </w:r>
            <w:r w:rsidR="00385073" w:rsidRPr="00906142">
              <w:rPr>
                <w:rFonts w:eastAsiaTheme="minorEastAsia"/>
              </w:rPr>
              <w:t>previous</w:t>
            </w:r>
            <w:r w:rsidR="00385073" w:rsidRPr="00906142">
              <w:t xml:space="preserve"> version</w:t>
            </w:r>
            <w:r w:rsidR="00385073" w:rsidRPr="00906142">
              <w:rPr>
                <w:rFonts w:eastAsiaTheme="minorEastAsia"/>
              </w:rPr>
              <w:t>.</w:t>
            </w:r>
          </w:p>
          <w:p w14:paraId="1E10FCE5" w14:textId="50449DB5" w:rsidR="00385073" w:rsidRPr="00906142" w:rsidRDefault="00315F67" w:rsidP="000D4A19">
            <w:pPr>
              <w:pStyle w:val="LWPTableText"/>
              <w:numPr>
                <w:ilvl w:val="0"/>
                <w:numId w:val="36"/>
              </w:numPr>
              <w:rPr>
                <w:rFonts w:eastAsiaTheme="minorEastAsia"/>
                <w:b/>
                <w:noProof/>
                <w:color w:val="000000"/>
              </w:rPr>
            </w:pPr>
            <w:r>
              <w:rPr>
                <w:rFonts w:eastAsiaTheme="minorEastAsia"/>
              </w:rPr>
              <w:t>The client calls</w:t>
            </w:r>
            <w:r w:rsidR="002744AC">
              <w:rPr>
                <w:rFonts w:eastAsiaTheme="minorEastAsia"/>
              </w:rPr>
              <w:t xml:space="preserve">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InFile to check in the </w:t>
            </w:r>
            <w:r w:rsidR="00ED050A" w:rsidRPr="00906142">
              <w:rPr>
                <w:rFonts w:eastAsiaTheme="minorEastAsia"/>
              </w:rPr>
              <w:t xml:space="preserve">second </w:t>
            </w:r>
            <w:r w:rsidR="00385073" w:rsidRPr="00906142">
              <w:rPr>
                <w:rFonts w:eastAsiaTheme="minorEastAsia"/>
              </w:rPr>
              <w:t>file.</w:t>
            </w:r>
          </w:p>
        </w:tc>
      </w:tr>
      <w:tr w:rsidR="00385073" w:rsidRPr="00906142" w14:paraId="1E10FCF0"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EE" w14:textId="77777777" w:rsidR="00385073" w:rsidRPr="00906142" w:rsidRDefault="00385073" w:rsidP="00874C82">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EF" w14:textId="77777777" w:rsidR="00385073" w:rsidRPr="00906142" w:rsidRDefault="00385073" w:rsidP="00874C82">
            <w:pPr>
              <w:pStyle w:val="LWPTableText"/>
              <w:rPr>
                <w:rFonts w:eastAsiaTheme="minorEastAsia"/>
              </w:rPr>
            </w:pPr>
            <w:r w:rsidRPr="00906142">
              <w:rPr>
                <w:rFonts w:eastAsiaTheme="minorEastAsia"/>
              </w:rPr>
              <w:t>Common Cleanup</w:t>
            </w:r>
          </w:p>
        </w:tc>
      </w:tr>
    </w:tbl>
    <w:p w14:paraId="1E10FCF1" w14:textId="40612657" w:rsidR="00385073" w:rsidRDefault="00430D33" w:rsidP="00E9218F">
      <w:pPr>
        <w:pStyle w:val="LWPTableCaption"/>
      </w:pPr>
      <w:r w:rsidRPr="00906142">
        <w:t>MSVERSS_S0</w:t>
      </w:r>
      <w:r w:rsidR="00385073" w:rsidRPr="00906142">
        <w:t>2_TC03_</w:t>
      </w:r>
      <w:r w:rsidR="00B25C47" w:rsidRPr="00B25C47">
        <w:t>RestoreVersionWithoutEnforceCheckout</w:t>
      </w:r>
      <w:r w:rsidR="00385073" w:rsidRPr="00906142">
        <w:t xml:space="preserve"> </w:t>
      </w:r>
    </w:p>
    <w:p w14:paraId="127DF4F9" w14:textId="77777777" w:rsidR="00E9218F" w:rsidRPr="00E9218F" w:rsidRDefault="00E9218F" w:rsidP="00775C06">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1951"/>
        <w:gridCol w:w="7625"/>
      </w:tblGrid>
      <w:tr w:rsidR="00385073" w:rsidRPr="00906142" w14:paraId="1E10FCF3" w14:textId="77777777" w:rsidTr="004A73CA">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F2" w14:textId="77777777" w:rsidR="00385073" w:rsidRPr="00906142" w:rsidRDefault="00385073" w:rsidP="00BE4136">
            <w:pPr>
              <w:pStyle w:val="LWPTableHeading"/>
            </w:pPr>
            <w:r w:rsidRPr="00906142">
              <w:t>S</w:t>
            </w:r>
            <w:r w:rsidR="00D943D3">
              <w:t>0</w:t>
            </w:r>
            <w:r w:rsidRPr="00906142">
              <w:t>3_ErrorConditions</w:t>
            </w:r>
          </w:p>
        </w:tc>
      </w:tr>
      <w:tr w:rsidR="00385073" w:rsidRPr="00906142" w14:paraId="1E10FCF6"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F4" w14:textId="6A08BF61" w:rsidR="00385073" w:rsidRPr="00906142" w:rsidRDefault="00AE7DCF" w:rsidP="00BE4136">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CF5" w14:textId="77777777" w:rsidR="00385073" w:rsidRPr="00906142" w:rsidRDefault="00430D33" w:rsidP="00BE4136">
            <w:pPr>
              <w:pStyle w:val="LWPTableText"/>
            </w:pPr>
            <w:bookmarkStart w:id="307" w:name="S3_TC1"/>
            <w:bookmarkEnd w:id="307"/>
            <w:r w:rsidRPr="00906142">
              <w:rPr>
                <w:rFonts w:eastAsiaTheme="minorEastAsia"/>
              </w:rPr>
              <w:t>MSVERSS_S0</w:t>
            </w:r>
            <w:r w:rsidR="00385073" w:rsidRPr="00906142">
              <w:rPr>
                <w:rFonts w:eastAsiaTheme="minorEastAsia"/>
              </w:rPr>
              <w:t>3_TC01_FileNotFound</w:t>
            </w:r>
          </w:p>
        </w:tc>
      </w:tr>
      <w:tr w:rsidR="00385073" w:rsidRPr="00906142" w14:paraId="1E10FCF9"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F7" w14:textId="77777777" w:rsidR="00385073" w:rsidRPr="00906142" w:rsidRDefault="00385073" w:rsidP="00BE4136">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F8" w14:textId="0E514A32" w:rsidR="00385073" w:rsidRPr="00906142" w:rsidRDefault="002F64E6" w:rsidP="00BE4136">
            <w:pPr>
              <w:pStyle w:val="LWPTableText"/>
              <w:rPr>
                <w:rFonts w:eastAsiaTheme="minorEastAsia"/>
              </w:rPr>
            </w:pPr>
            <w:r w:rsidRPr="002F64E6">
              <w:rPr>
                <w:rFonts w:eastAsiaTheme="minorEastAsia"/>
              </w:rPr>
              <w:t>A test case used to test that the server returns soap fault message with corresponding error code when the specified file can't be found on server.</w:t>
            </w:r>
          </w:p>
        </w:tc>
      </w:tr>
      <w:tr w:rsidR="00385073" w:rsidRPr="00906142" w14:paraId="1E10FCFC"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FA" w14:textId="77777777" w:rsidR="00385073" w:rsidRPr="00906142" w:rsidRDefault="00385073" w:rsidP="00BE4136">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FB" w14:textId="77777777" w:rsidR="00385073" w:rsidRPr="00906142" w:rsidRDefault="00385073" w:rsidP="00BE4136">
            <w:pPr>
              <w:pStyle w:val="LWPTableText"/>
              <w:rPr>
                <w:rFonts w:eastAsiaTheme="minorEastAsia"/>
              </w:rPr>
            </w:pPr>
            <w:r w:rsidRPr="00906142">
              <w:rPr>
                <w:rFonts w:eastAsiaTheme="minorEastAsia"/>
              </w:rPr>
              <w:t>Common Prerequisites</w:t>
            </w:r>
          </w:p>
        </w:tc>
      </w:tr>
      <w:tr w:rsidR="00385073" w:rsidRPr="00906142" w14:paraId="1E10FD08"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CFD" w14:textId="6CA2DC07" w:rsidR="00385073" w:rsidRPr="00906142" w:rsidRDefault="00AE7DCF" w:rsidP="00BE4136">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CFE" w14:textId="3EDFF90C" w:rsidR="00385073" w:rsidRPr="001D63E5" w:rsidRDefault="00315F67" w:rsidP="000D4A19">
            <w:pPr>
              <w:pStyle w:val="LWPTableText"/>
              <w:numPr>
                <w:ilvl w:val="0"/>
                <w:numId w:val="37"/>
              </w:numPr>
              <w:rPr>
                <w:rFonts w:eastAsiaTheme="minorEastAsia"/>
                <w:b/>
                <w:noProof/>
                <w:color w:val="000000"/>
              </w:rPr>
            </w:pPr>
            <w:r>
              <w:rPr>
                <w:rFonts w:eastAsiaTheme="minorEastAsia"/>
              </w:rPr>
              <w:t>The client calls</w:t>
            </w:r>
            <w:r w:rsidR="002744AC">
              <w:rPr>
                <w:rFonts w:eastAsiaTheme="minorEastAsia"/>
              </w:rPr>
              <w:t xml:space="preserve">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AllVersions with a non-exist file name.</w:t>
            </w:r>
          </w:p>
          <w:p w14:paraId="1E10FD01" w14:textId="18F16546" w:rsidR="00385073" w:rsidRPr="00906142" w:rsidRDefault="00315F67" w:rsidP="000D4A19">
            <w:pPr>
              <w:pStyle w:val="LWPTableText"/>
              <w:numPr>
                <w:ilvl w:val="0"/>
                <w:numId w:val="37"/>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Version with a non-exist file name.</w:t>
            </w:r>
          </w:p>
          <w:p w14:paraId="1E10FD02" w14:textId="7FC6FA07" w:rsidR="00385073" w:rsidRPr="00906142" w:rsidRDefault="00315F67" w:rsidP="000D4A19">
            <w:pPr>
              <w:pStyle w:val="LWPTableText"/>
              <w:numPr>
                <w:ilvl w:val="0"/>
                <w:numId w:val="37"/>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GetVersions with a non-exist file name.</w:t>
            </w:r>
          </w:p>
          <w:p w14:paraId="1E10FD07" w14:textId="7CFBA521" w:rsidR="001D63E5" w:rsidRPr="0040324A" w:rsidRDefault="00315F67" w:rsidP="0040324A">
            <w:pPr>
              <w:pStyle w:val="LWPTableText"/>
              <w:numPr>
                <w:ilvl w:val="0"/>
                <w:numId w:val="37"/>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RestoreVersion with a non-exist file name.</w:t>
            </w:r>
          </w:p>
        </w:tc>
      </w:tr>
      <w:tr w:rsidR="00385073" w:rsidRPr="00906142" w14:paraId="1E10FD12"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10" w14:textId="77777777" w:rsidR="00385073" w:rsidRPr="00906142" w:rsidRDefault="00385073" w:rsidP="00BE4136">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11" w14:textId="77777777" w:rsidR="00385073" w:rsidRPr="00906142" w:rsidRDefault="00385073" w:rsidP="00BE4136">
            <w:pPr>
              <w:pStyle w:val="LWPTableText"/>
              <w:rPr>
                <w:rFonts w:eastAsiaTheme="minorEastAsia"/>
              </w:rPr>
            </w:pPr>
            <w:r w:rsidRPr="00906142">
              <w:rPr>
                <w:rFonts w:eastAsiaTheme="minorEastAsia"/>
              </w:rPr>
              <w:t>Common Cleanup</w:t>
            </w:r>
          </w:p>
        </w:tc>
      </w:tr>
    </w:tbl>
    <w:p w14:paraId="1E10FD13" w14:textId="3DEB375C" w:rsidR="00385073" w:rsidRDefault="00430D33" w:rsidP="004E159A">
      <w:pPr>
        <w:pStyle w:val="LWPTableCaption"/>
      </w:pPr>
      <w:r w:rsidRPr="00906142">
        <w:t>MSVERSS_S0</w:t>
      </w:r>
      <w:r w:rsidR="00385073" w:rsidRPr="00906142">
        <w:t xml:space="preserve">3_TC01_FileNotFound </w:t>
      </w:r>
    </w:p>
    <w:p w14:paraId="2572E590" w14:textId="77777777" w:rsidR="004E159A" w:rsidRPr="004E159A" w:rsidRDefault="004E159A" w:rsidP="00B80552">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D15"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14" w14:textId="77777777" w:rsidR="00385073" w:rsidRPr="00906142" w:rsidRDefault="00385073" w:rsidP="00B40195">
            <w:pPr>
              <w:pStyle w:val="LWPTableHeading"/>
            </w:pPr>
            <w:r w:rsidRPr="00906142">
              <w:t>S</w:t>
            </w:r>
            <w:r w:rsidR="00D943D3">
              <w:t>0</w:t>
            </w:r>
            <w:r w:rsidRPr="00906142">
              <w:t>3_ErrorConditions</w:t>
            </w:r>
          </w:p>
        </w:tc>
      </w:tr>
      <w:tr w:rsidR="00385073" w:rsidRPr="00906142" w14:paraId="1E10FD18"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16" w14:textId="03B79AF8" w:rsidR="00385073" w:rsidRPr="00906142" w:rsidRDefault="00AE7DCF" w:rsidP="00B40195">
            <w:pPr>
              <w:pStyle w:val="LWPTableHeading"/>
            </w:pPr>
            <w:r w:rsidRPr="00AE7DCF">
              <w:lastRenderedPageBreak/>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D17" w14:textId="77777777" w:rsidR="00385073" w:rsidRPr="00906142" w:rsidRDefault="00430D33" w:rsidP="00B40195">
            <w:pPr>
              <w:pStyle w:val="LWPTableText"/>
            </w:pPr>
            <w:bookmarkStart w:id="308" w:name="S3_TC2"/>
            <w:bookmarkEnd w:id="308"/>
            <w:r w:rsidRPr="00906142">
              <w:rPr>
                <w:rFonts w:eastAsiaTheme="minorEastAsia"/>
              </w:rPr>
              <w:t>MSVERSS_S0</w:t>
            </w:r>
            <w:r w:rsidR="00385073" w:rsidRPr="00906142">
              <w:rPr>
                <w:rFonts w:eastAsiaTheme="minorEastAsia"/>
              </w:rPr>
              <w:t>3_TC02_FileVersionNotFound</w:t>
            </w:r>
          </w:p>
        </w:tc>
      </w:tr>
      <w:tr w:rsidR="00385073" w:rsidRPr="00906142" w14:paraId="1E10FD1B"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19" w14:textId="77777777" w:rsidR="00385073" w:rsidRPr="00906142" w:rsidRDefault="00385073" w:rsidP="00B40195">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1A" w14:textId="160FB6C1" w:rsidR="00385073" w:rsidRPr="00906142" w:rsidRDefault="005B55DA" w:rsidP="00B40195">
            <w:pPr>
              <w:pStyle w:val="LWPTableText"/>
              <w:rPr>
                <w:rFonts w:eastAsiaTheme="minorEastAsia"/>
              </w:rPr>
            </w:pPr>
            <w:r w:rsidRPr="005B55DA">
              <w:rPr>
                <w:rFonts w:eastAsiaTheme="minorEastAsia"/>
              </w:rPr>
              <w:t>A test case used to test that the server returns soap fault message with corresponding error code when the specific version of file can't be found on server.</w:t>
            </w:r>
          </w:p>
        </w:tc>
      </w:tr>
      <w:tr w:rsidR="00385073" w:rsidRPr="00906142" w14:paraId="1E10FD1E"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1C" w14:textId="77777777" w:rsidR="00385073" w:rsidRPr="00906142" w:rsidRDefault="00385073" w:rsidP="00B40195">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1D" w14:textId="77777777" w:rsidR="00385073" w:rsidRPr="00906142" w:rsidRDefault="00385073" w:rsidP="00B40195">
            <w:pPr>
              <w:pStyle w:val="LWPTableText"/>
              <w:rPr>
                <w:rFonts w:eastAsiaTheme="minorEastAsia"/>
              </w:rPr>
            </w:pPr>
            <w:r w:rsidRPr="00906142">
              <w:rPr>
                <w:rFonts w:eastAsiaTheme="minorEastAsia"/>
              </w:rPr>
              <w:t>Common Prerequisites</w:t>
            </w:r>
          </w:p>
        </w:tc>
      </w:tr>
      <w:tr w:rsidR="00385073" w:rsidRPr="00906142" w14:paraId="1E10FD2C"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1F" w14:textId="35C0C7B4" w:rsidR="00385073" w:rsidRPr="00906142" w:rsidRDefault="00AE7DCF" w:rsidP="00B40195">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20" w14:textId="3FBA134A" w:rsidR="00385073" w:rsidRPr="00906142" w:rsidRDefault="00315F67" w:rsidP="000D4A19">
            <w:pPr>
              <w:pStyle w:val="LWPTableText"/>
              <w:numPr>
                <w:ilvl w:val="0"/>
                <w:numId w:val="38"/>
              </w:numPr>
              <w:rPr>
                <w:rFonts w:eastAsiaTheme="minorEastAsia"/>
              </w:rPr>
            </w:pPr>
            <w:r>
              <w:t>The client calls</w:t>
            </w:r>
            <w:r w:rsidR="002744AC">
              <w:t xml:space="preserve">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D21" w14:textId="6082E1FC" w:rsidR="00385073" w:rsidRPr="00906142" w:rsidRDefault="00315F67" w:rsidP="000D4A19">
            <w:pPr>
              <w:pStyle w:val="LWPTableText"/>
              <w:numPr>
                <w:ilvl w:val="0"/>
                <w:numId w:val="38"/>
              </w:numPr>
              <w:rPr>
                <w:rFonts w:eastAsiaTheme="minorEastAsia"/>
              </w:rPr>
            </w:pPr>
            <w:r>
              <w:rPr>
                <w:rFonts w:eastAsiaTheme="minorEastAsia"/>
              </w:rPr>
              <w:t>The client calls</w:t>
            </w:r>
            <w:r w:rsidR="002744AC">
              <w:rPr>
                <w:rFonts w:eastAsiaTheme="minorEastAsia"/>
              </w:rPr>
              <w:t xml:space="preserve">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D22" w14:textId="1824742A" w:rsidR="00385073" w:rsidRPr="00906142" w:rsidRDefault="00315F67" w:rsidP="000D4A19">
            <w:pPr>
              <w:pStyle w:val="LWPTableText"/>
              <w:numPr>
                <w:ilvl w:val="0"/>
                <w:numId w:val="38"/>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w:t>
            </w:r>
            <w:r w:rsidR="001C7135">
              <w:rPr>
                <w:rFonts w:eastAsiaTheme="minorEastAsia" w:hint="eastAsia"/>
              </w:rPr>
              <w:t xml:space="preserve"> three times</w:t>
            </w:r>
            <w:r w:rsidR="00385073" w:rsidRPr="00906142">
              <w:rPr>
                <w:rFonts w:eastAsiaTheme="minorEastAsia"/>
              </w:rPr>
              <w:t xml:space="preserve"> to create</w:t>
            </w:r>
            <w:r w:rsidR="00773341">
              <w:rPr>
                <w:rFonts w:eastAsiaTheme="minorEastAsia" w:hint="eastAsia"/>
              </w:rPr>
              <w:t xml:space="preserve"> three</w:t>
            </w:r>
            <w:r w:rsidR="00773341" w:rsidRPr="00906142">
              <w:rPr>
                <w:rFonts w:eastAsiaTheme="minorEastAsia"/>
              </w:rPr>
              <w:t xml:space="preserve"> </w:t>
            </w:r>
            <w:r w:rsidR="00385073" w:rsidRPr="00906142">
              <w:rPr>
                <w:rFonts w:eastAsiaTheme="minorEastAsia"/>
              </w:rPr>
              <w:t xml:space="preserve"> </w:t>
            </w:r>
            <w:r w:rsidR="00995327" w:rsidRPr="00906142">
              <w:rPr>
                <w:rFonts w:eastAsiaTheme="minorEastAsia"/>
              </w:rPr>
              <w:t>new version</w:t>
            </w:r>
            <w:r w:rsidR="000934D7" w:rsidRPr="00906142">
              <w:rPr>
                <w:rFonts w:eastAsiaTheme="minorEastAsia"/>
              </w:rPr>
              <w:t>s</w:t>
            </w:r>
            <w:r w:rsidR="00995327" w:rsidRPr="00906142">
              <w:rPr>
                <w:rFonts w:eastAsiaTheme="minorEastAsia"/>
              </w:rPr>
              <w:t xml:space="preserve"> of the file</w:t>
            </w:r>
            <w:r w:rsidR="00385073" w:rsidRPr="00906142">
              <w:rPr>
                <w:rFonts w:eastAsiaTheme="minorEastAsia"/>
              </w:rPr>
              <w:t xml:space="preserve">. </w:t>
            </w:r>
          </w:p>
          <w:p w14:paraId="1E10FD23" w14:textId="49892D26" w:rsidR="00385073" w:rsidRPr="00906142" w:rsidRDefault="00315F67" w:rsidP="000D4A19">
            <w:pPr>
              <w:pStyle w:val="LWPTableText"/>
              <w:numPr>
                <w:ilvl w:val="0"/>
                <w:numId w:val="38"/>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GetVersions with the relative filename to get details about all versions of the file.</w:t>
            </w:r>
          </w:p>
          <w:p w14:paraId="1E10FD24" w14:textId="77777777" w:rsidR="008B6FE5" w:rsidRPr="00906142" w:rsidRDefault="00AC4C84" w:rsidP="000D4A19">
            <w:pPr>
              <w:pStyle w:val="LWPTableText"/>
              <w:numPr>
                <w:ilvl w:val="0"/>
                <w:numId w:val="38"/>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8B6FE5" w:rsidRPr="00906142">
              <w:rPr>
                <w:rFonts w:eastAsiaTheme="minorEastAsia"/>
              </w:rPr>
              <w:t>.</w:t>
            </w:r>
          </w:p>
          <w:p w14:paraId="1E10FD25" w14:textId="2E95E5FE" w:rsidR="00385073" w:rsidRPr="00906142" w:rsidRDefault="00315F67" w:rsidP="000D4A19">
            <w:pPr>
              <w:pStyle w:val="LWPTableText"/>
              <w:numPr>
                <w:ilvl w:val="0"/>
                <w:numId w:val="38"/>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Version with a non-exist version.</w:t>
            </w:r>
          </w:p>
          <w:p w14:paraId="1E10FD26" w14:textId="47A51D49" w:rsidR="001D2CE5" w:rsidRDefault="00315F67" w:rsidP="000D4A19">
            <w:pPr>
              <w:pStyle w:val="LWPTableText"/>
              <w:numPr>
                <w:ilvl w:val="0"/>
                <w:numId w:val="38"/>
              </w:numPr>
              <w:rPr>
                <w:rFonts w:eastAsiaTheme="minorEastAsia"/>
              </w:rPr>
            </w:pPr>
            <w:r>
              <w:rPr>
                <w:rFonts w:eastAsiaTheme="minorEastAsia"/>
              </w:rPr>
              <w:t xml:space="preserve">The client calls </w:t>
            </w:r>
            <w:r w:rsidR="004009EA" w:rsidRPr="00906142">
              <w:rPr>
                <w:rFonts w:eastAsiaTheme="minorEastAsia"/>
              </w:rPr>
              <w:t xml:space="preserve">the </w:t>
            </w:r>
            <w:r w:rsidR="007D3D0B" w:rsidRPr="00906142">
              <w:rPr>
                <w:rFonts w:eastAsiaTheme="minorEastAsia"/>
              </w:rPr>
              <w:t>MS-VERSS Protocol Adapter</w:t>
            </w:r>
            <w:r w:rsidR="004009EA" w:rsidRPr="00906142">
              <w:rPr>
                <w:rFonts w:eastAsiaTheme="minorEastAsia"/>
              </w:rPr>
              <w:t xml:space="preserve"> method RestoreVersion </w:t>
            </w:r>
            <w:r w:rsidR="006C15DB" w:rsidRPr="00906142">
              <w:rPr>
                <w:rFonts w:eastAsiaTheme="minorEastAsia"/>
              </w:rPr>
              <w:t>with</w:t>
            </w:r>
            <w:r w:rsidR="004009EA" w:rsidRPr="00906142">
              <w:rPr>
                <w:rFonts w:eastAsiaTheme="minorEastAsia"/>
              </w:rPr>
              <w:t xml:space="preserve"> a non-exist version.</w:t>
            </w:r>
          </w:p>
          <w:p w14:paraId="1E10FD29" w14:textId="45183E79" w:rsidR="00385073" w:rsidRPr="00906142" w:rsidRDefault="00315F67" w:rsidP="000D4A19">
            <w:pPr>
              <w:pStyle w:val="LWPTableText"/>
              <w:numPr>
                <w:ilvl w:val="0"/>
                <w:numId w:val="38"/>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Version with an exist version.</w:t>
            </w:r>
          </w:p>
          <w:p w14:paraId="1E10FD2A" w14:textId="77777777" w:rsidR="008B6FE5" w:rsidRPr="00906142" w:rsidRDefault="00AC4C84" w:rsidP="000D4A19">
            <w:pPr>
              <w:pStyle w:val="LWPTableText"/>
              <w:numPr>
                <w:ilvl w:val="0"/>
                <w:numId w:val="38"/>
              </w:numPr>
              <w:rPr>
                <w:rFonts w:eastAsiaTheme="minorEastAsia"/>
              </w:rPr>
            </w:pPr>
            <w:hyperlink w:anchor="CSDeleteVersion" w:history="1">
              <w:r w:rsidR="004F33C5" w:rsidRPr="00906142">
                <w:rPr>
                  <w:rStyle w:val="Hyperlink"/>
                  <w:rFonts w:eastAsiaTheme="minorEastAsia"/>
                </w:rPr>
                <w:t>Common Steps: Verify the response of DeleteVersion</w:t>
              </w:r>
            </w:hyperlink>
            <w:r w:rsidR="008B6FE5" w:rsidRPr="00906142">
              <w:rPr>
                <w:rFonts w:eastAsiaTheme="minorEastAsia"/>
              </w:rPr>
              <w:t>.</w:t>
            </w:r>
          </w:p>
          <w:p w14:paraId="1E10FD2B" w14:textId="4E21810C" w:rsidR="00385073" w:rsidRPr="00906142" w:rsidRDefault="00315F67" w:rsidP="000D4A19">
            <w:pPr>
              <w:pStyle w:val="LWPTableText"/>
              <w:numPr>
                <w:ilvl w:val="0"/>
                <w:numId w:val="38"/>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Version with the version deleted in step </w:t>
            </w:r>
            <w:r w:rsidR="008B6FE5" w:rsidRPr="00906142">
              <w:rPr>
                <w:rFonts w:eastAsiaTheme="minorEastAsia"/>
              </w:rPr>
              <w:t>8</w:t>
            </w:r>
            <w:r w:rsidR="00385073" w:rsidRPr="00906142">
              <w:rPr>
                <w:rFonts w:eastAsiaTheme="minorEastAsia"/>
              </w:rPr>
              <w:t>.</w:t>
            </w:r>
          </w:p>
        </w:tc>
      </w:tr>
      <w:tr w:rsidR="00385073" w:rsidRPr="00906142" w14:paraId="1E10FD36"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34" w14:textId="77777777" w:rsidR="00385073" w:rsidRPr="00906142" w:rsidRDefault="00385073" w:rsidP="00B40195">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35" w14:textId="77777777" w:rsidR="00385073" w:rsidRPr="00906142" w:rsidRDefault="00385073" w:rsidP="00B40195">
            <w:pPr>
              <w:pStyle w:val="LWPTableText"/>
              <w:rPr>
                <w:rFonts w:eastAsiaTheme="minorEastAsia"/>
              </w:rPr>
            </w:pPr>
            <w:r w:rsidRPr="00906142">
              <w:rPr>
                <w:rFonts w:eastAsiaTheme="minorEastAsia"/>
              </w:rPr>
              <w:t>Common Cleanup</w:t>
            </w:r>
          </w:p>
        </w:tc>
      </w:tr>
    </w:tbl>
    <w:p w14:paraId="0E5EEDF3" w14:textId="5EBA3E28" w:rsidR="001D4E5F" w:rsidRDefault="00430D33" w:rsidP="001D4E5F">
      <w:pPr>
        <w:pStyle w:val="LWPTableCaption"/>
      </w:pPr>
      <w:r w:rsidRPr="00906142">
        <w:t>MSVERSS_S0</w:t>
      </w:r>
      <w:r w:rsidR="00385073" w:rsidRPr="00906142">
        <w:t>3_TC02_FileVersionNotFound</w:t>
      </w:r>
    </w:p>
    <w:p w14:paraId="1E10FD37" w14:textId="6ADB3E2B" w:rsidR="00385073" w:rsidRPr="00906142" w:rsidRDefault="00385073" w:rsidP="00D06782">
      <w:pPr>
        <w:pStyle w:val="LWPSpaceafterTablesCodeBlocks"/>
      </w:pPr>
      <w:r w:rsidRPr="00906142">
        <w:t xml:space="preserve"> </w:t>
      </w: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D39"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38" w14:textId="77777777" w:rsidR="00385073" w:rsidRPr="00906142" w:rsidRDefault="00385073" w:rsidP="004030E6">
            <w:pPr>
              <w:pStyle w:val="LWPTableHeading"/>
            </w:pPr>
            <w:r w:rsidRPr="00906142">
              <w:t>S</w:t>
            </w:r>
            <w:r w:rsidR="00D943D3">
              <w:t>0</w:t>
            </w:r>
            <w:r w:rsidRPr="00906142">
              <w:t>3_ErrorConditions</w:t>
            </w:r>
          </w:p>
        </w:tc>
      </w:tr>
      <w:tr w:rsidR="00385073" w:rsidRPr="00906142" w14:paraId="1E10FD3C"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3A" w14:textId="29EF7A3F" w:rsidR="00385073" w:rsidRPr="00906142" w:rsidRDefault="00AE7DCF" w:rsidP="004030E6">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D3B" w14:textId="77777777" w:rsidR="00385073" w:rsidRPr="00D06782" w:rsidRDefault="00430D33" w:rsidP="004A73CA">
            <w:pPr>
              <w:pStyle w:val="Clickandtype"/>
              <w:ind w:right="-90"/>
              <w:rPr>
                <w:sz w:val="18"/>
                <w:szCs w:val="18"/>
              </w:rPr>
            </w:pPr>
            <w:bookmarkStart w:id="309" w:name="S3_TC3"/>
            <w:bookmarkEnd w:id="309"/>
            <w:r w:rsidRPr="00D06782">
              <w:rPr>
                <w:rFonts w:eastAsiaTheme="minorEastAsia"/>
                <w:sz w:val="18"/>
                <w:szCs w:val="18"/>
              </w:rPr>
              <w:t>MSVERSS_S0</w:t>
            </w:r>
            <w:r w:rsidR="00385073" w:rsidRPr="00D06782">
              <w:rPr>
                <w:rFonts w:eastAsiaTheme="minorEastAsia"/>
                <w:sz w:val="18"/>
                <w:szCs w:val="18"/>
              </w:rPr>
              <w:t>3_TC03_DeleteCurrentFileVersion</w:t>
            </w:r>
          </w:p>
        </w:tc>
      </w:tr>
      <w:tr w:rsidR="00385073" w:rsidRPr="00906142" w14:paraId="1E10FD3F"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3D" w14:textId="77777777" w:rsidR="00385073" w:rsidRPr="00906142" w:rsidRDefault="00385073" w:rsidP="004030E6">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3E" w14:textId="77777777" w:rsidR="00385073" w:rsidRPr="00D06782" w:rsidRDefault="005A4093" w:rsidP="005A4093">
            <w:pPr>
              <w:pStyle w:val="Clickandtype"/>
              <w:ind w:right="90"/>
              <w:rPr>
                <w:rFonts w:eastAsiaTheme="minorEastAsia"/>
                <w:sz w:val="18"/>
                <w:szCs w:val="18"/>
              </w:rPr>
            </w:pPr>
            <w:r w:rsidRPr="00D06782">
              <w:rPr>
                <w:sz w:val="18"/>
                <w:szCs w:val="18"/>
              </w:rPr>
              <w:t>A</w:t>
            </w:r>
            <w:r w:rsidR="00385073" w:rsidRPr="00D06782">
              <w:rPr>
                <w:rFonts w:eastAsiaTheme="minorEastAsia"/>
                <w:sz w:val="18"/>
                <w:szCs w:val="18"/>
              </w:rPr>
              <w:t xml:space="preserve"> test case </w:t>
            </w:r>
            <w:r w:rsidRPr="00D06782">
              <w:rPr>
                <w:rFonts w:eastAsiaTheme="minorEastAsia"/>
                <w:sz w:val="18"/>
                <w:szCs w:val="18"/>
              </w:rPr>
              <w:t>used to test</w:t>
            </w:r>
            <w:r w:rsidR="00385073" w:rsidRPr="00D06782">
              <w:rPr>
                <w:rFonts w:eastAsiaTheme="minorEastAsia"/>
                <w:sz w:val="18"/>
                <w:szCs w:val="18"/>
              </w:rPr>
              <w:t xml:space="preserve"> that the current version of a file cannot be deleted</w:t>
            </w:r>
            <w:r w:rsidR="00385073" w:rsidRPr="00D06782">
              <w:rPr>
                <w:sz w:val="18"/>
                <w:szCs w:val="18"/>
              </w:rPr>
              <w:t>.</w:t>
            </w:r>
          </w:p>
        </w:tc>
      </w:tr>
      <w:tr w:rsidR="00385073" w:rsidRPr="00906142" w14:paraId="1E10FD42"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40" w14:textId="77777777" w:rsidR="00385073" w:rsidRPr="00906142" w:rsidRDefault="00385073" w:rsidP="004030E6">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41" w14:textId="77777777" w:rsidR="00385073" w:rsidRPr="00D06782" w:rsidRDefault="00385073" w:rsidP="004A73CA">
            <w:pPr>
              <w:ind w:right="-90"/>
              <w:rPr>
                <w:rFonts w:eastAsiaTheme="minorEastAsia"/>
                <w:sz w:val="18"/>
                <w:szCs w:val="18"/>
              </w:rPr>
            </w:pPr>
            <w:r w:rsidRPr="00D06782">
              <w:rPr>
                <w:rFonts w:eastAsiaTheme="minorEastAsia"/>
                <w:sz w:val="18"/>
                <w:szCs w:val="18"/>
              </w:rPr>
              <w:t>Common Prerequisites</w:t>
            </w:r>
          </w:p>
        </w:tc>
      </w:tr>
      <w:tr w:rsidR="00385073" w:rsidRPr="00906142" w14:paraId="1E10FD4D"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43" w14:textId="63318413" w:rsidR="00385073" w:rsidRPr="00906142" w:rsidRDefault="00AE7DCF" w:rsidP="004030E6">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44" w14:textId="7DA4A7C9" w:rsidR="00385073" w:rsidRPr="00D06782" w:rsidRDefault="00315F67" w:rsidP="000D4A19">
            <w:pPr>
              <w:pStyle w:val="Clickandtype"/>
              <w:numPr>
                <w:ilvl w:val="0"/>
                <w:numId w:val="4"/>
              </w:numPr>
              <w:spacing w:before="120"/>
              <w:ind w:right="-91"/>
              <w:rPr>
                <w:rFonts w:eastAsiaTheme="minorEastAsia"/>
                <w:sz w:val="18"/>
                <w:szCs w:val="18"/>
              </w:rPr>
            </w:pPr>
            <w:r>
              <w:rPr>
                <w:rFonts w:eastAsia="Times New Roman"/>
                <w:sz w:val="18"/>
                <w:szCs w:val="18"/>
              </w:rPr>
              <w:t xml:space="preserve">The client calls </w:t>
            </w:r>
            <w:r w:rsidR="00385073" w:rsidRPr="00D06782">
              <w:rPr>
                <w:rFonts w:eastAsia="Times New Roman"/>
                <w:sz w:val="18"/>
                <w:szCs w:val="18"/>
              </w:rPr>
              <w:t xml:space="preserve">the SUT Control Adapter method </w:t>
            </w:r>
            <w:r w:rsidR="00E73FFB" w:rsidRPr="00D06782">
              <w:rPr>
                <w:rFonts w:eastAsia="Times New Roman"/>
                <w:sz w:val="18"/>
                <w:szCs w:val="18"/>
              </w:rPr>
              <w:t>SetVersioning</w:t>
            </w:r>
            <w:r w:rsidR="00385073" w:rsidRPr="00D06782">
              <w:rPr>
                <w:rFonts w:eastAsiaTheme="minorEastAsia"/>
                <w:sz w:val="18"/>
                <w:szCs w:val="18"/>
              </w:rPr>
              <w:t xml:space="preserve"> to enable the versioning of the list.</w:t>
            </w:r>
          </w:p>
          <w:p w14:paraId="1E10FD45" w14:textId="30D18886" w:rsidR="00385073" w:rsidRPr="00D06782" w:rsidRDefault="00315F67" w:rsidP="000D4A19">
            <w:pPr>
              <w:pStyle w:val="Clickandtype"/>
              <w:numPr>
                <w:ilvl w:val="0"/>
                <w:numId w:val="4"/>
              </w:numPr>
              <w:spacing w:before="120"/>
              <w:ind w:right="-91"/>
              <w:rPr>
                <w:rFonts w:eastAsiaTheme="minorEastAsia"/>
                <w:sz w:val="18"/>
                <w:szCs w:val="18"/>
              </w:rPr>
            </w:pPr>
            <w:r>
              <w:rPr>
                <w:rFonts w:eastAsiaTheme="minorEastAsia"/>
                <w:sz w:val="18"/>
                <w:szCs w:val="18"/>
              </w:rPr>
              <w:t xml:space="preserve">The client calls </w:t>
            </w:r>
            <w:r w:rsidR="00385073" w:rsidRPr="00D06782">
              <w:rPr>
                <w:rFonts w:eastAsiaTheme="minorEastAsia"/>
                <w:sz w:val="18"/>
                <w:szCs w:val="18"/>
              </w:rPr>
              <w:t xml:space="preserve">the SUT Control Adapter method </w:t>
            </w:r>
            <w:r w:rsidR="00E73FFB" w:rsidRPr="00D06782">
              <w:rPr>
                <w:rFonts w:eastAsiaTheme="minorEastAsia"/>
                <w:sz w:val="18"/>
                <w:szCs w:val="18"/>
              </w:rPr>
              <w:t>AddFile</w:t>
            </w:r>
            <w:r w:rsidR="00385073" w:rsidRPr="00D06782">
              <w:rPr>
                <w:rFonts w:eastAsiaTheme="minorEastAsia"/>
                <w:sz w:val="18"/>
                <w:szCs w:val="18"/>
              </w:rPr>
              <w:t xml:space="preserve"> to upload a file into the list.</w:t>
            </w:r>
          </w:p>
          <w:p w14:paraId="1E10FD46" w14:textId="716F5026" w:rsidR="00385073" w:rsidRPr="00D06782" w:rsidRDefault="00315F67" w:rsidP="000D4A19">
            <w:pPr>
              <w:pStyle w:val="Clickandtype"/>
              <w:numPr>
                <w:ilvl w:val="0"/>
                <w:numId w:val="4"/>
              </w:numPr>
              <w:spacing w:before="120"/>
              <w:ind w:right="-91"/>
              <w:rPr>
                <w:rFonts w:eastAsiaTheme="minorEastAsia"/>
                <w:sz w:val="18"/>
                <w:szCs w:val="18"/>
              </w:rPr>
            </w:pPr>
            <w:r>
              <w:rPr>
                <w:rFonts w:eastAsiaTheme="minorEastAsia"/>
                <w:sz w:val="18"/>
                <w:szCs w:val="18"/>
              </w:rPr>
              <w:t xml:space="preserve">The client calls </w:t>
            </w:r>
            <w:r w:rsidR="00385073" w:rsidRPr="00D06782">
              <w:rPr>
                <w:rFonts w:eastAsiaTheme="minorEastAsia"/>
                <w:sz w:val="18"/>
                <w:szCs w:val="18"/>
              </w:rPr>
              <w:t xml:space="preserve">the LISTSWS </w:t>
            </w:r>
            <w:r w:rsidR="008D5FF1" w:rsidRPr="00D06782">
              <w:rPr>
                <w:rFonts w:eastAsiaTheme="minorEastAsia"/>
                <w:sz w:val="18"/>
                <w:szCs w:val="18"/>
              </w:rPr>
              <w:t>SUT</w:t>
            </w:r>
            <w:r w:rsidR="00385073" w:rsidRPr="00D06782">
              <w:rPr>
                <w:rFonts w:eastAsiaTheme="minorEastAsia"/>
                <w:sz w:val="18"/>
                <w:szCs w:val="18"/>
              </w:rPr>
              <w:t xml:space="preserve"> Control Adapter methods CheckOutFile and CheckInFile to create </w:t>
            </w:r>
            <w:r w:rsidR="002F778A" w:rsidRPr="00D06782">
              <w:rPr>
                <w:rFonts w:eastAsiaTheme="minorEastAsia" w:hint="eastAsia"/>
                <w:sz w:val="18"/>
                <w:szCs w:val="18"/>
              </w:rPr>
              <w:t xml:space="preserve">a </w:t>
            </w:r>
            <w:r w:rsidR="00995327" w:rsidRPr="00D06782">
              <w:rPr>
                <w:rFonts w:eastAsiaTheme="minorEastAsia"/>
                <w:sz w:val="18"/>
                <w:szCs w:val="18"/>
              </w:rPr>
              <w:t>new version of the file</w:t>
            </w:r>
            <w:r w:rsidR="00385073" w:rsidRPr="00D06782">
              <w:rPr>
                <w:rFonts w:eastAsiaTheme="minorEastAsia"/>
                <w:sz w:val="18"/>
                <w:szCs w:val="18"/>
              </w:rPr>
              <w:t xml:space="preserve">. </w:t>
            </w:r>
          </w:p>
          <w:p w14:paraId="1E10FD47" w14:textId="5662A8FB" w:rsidR="00385073" w:rsidRPr="00D06782" w:rsidRDefault="00315F67" w:rsidP="000D4A19">
            <w:pPr>
              <w:pStyle w:val="Clickandtype"/>
              <w:numPr>
                <w:ilvl w:val="0"/>
                <w:numId w:val="4"/>
              </w:numPr>
              <w:spacing w:before="120"/>
              <w:ind w:right="-91"/>
              <w:rPr>
                <w:rFonts w:eastAsiaTheme="minorEastAsia"/>
                <w:sz w:val="18"/>
                <w:szCs w:val="18"/>
              </w:rPr>
            </w:pPr>
            <w:r>
              <w:rPr>
                <w:rFonts w:eastAsiaTheme="minorEastAsia"/>
                <w:sz w:val="18"/>
                <w:szCs w:val="18"/>
              </w:rPr>
              <w:t xml:space="preserve">The client calls </w:t>
            </w:r>
            <w:r w:rsidR="00385073" w:rsidRPr="00D06782">
              <w:rPr>
                <w:rFonts w:eastAsiaTheme="minorEastAsia"/>
                <w:sz w:val="18"/>
                <w:szCs w:val="18"/>
              </w:rPr>
              <w:t xml:space="preserve">the </w:t>
            </w:r>
            <w:r w:rsidR="007D3D0B" w:rsidRPr="00D06782">
              <w:rPr>
                <w:rFonts w:eastAsiaTheme="minorEastAsia"/>
                <w:sz w:val="18"/>
                <w:szCs w:val="18"/>
              </w:rPr>
              <w:t>MS-VERSS Protocol Adapter</w:t>
            </w:r>
            <w:r w:rsidR="00385073" w:rsidRPr="00D06782">
              <w:rPr>
                <w:rFonts w:eastAsiaTheme="minorEastAsia"/>
                <w:sz w:val="18"/>
                <w:szCs w:val="18"/>
              </w:rPr>
              <w:t xml:space="preserve"> method GetVersions with the relative filename to get details about all versions of the file.</w:t>
            </w:r>
          </w:p>
          <w:p w14:paraId="1E10FD48" w14:textId="77777777" w:rsidR="007653EF" w:rsidRPr="00D06782" w:rsidRDefault="00AC4C84" w:rsidP="000D4A19">
            <w:pPr>
              <w:pStyle w:val="Clickandtype"/>
              <w:numPr>
                <w:ilvl w:val="0"/>
                <w:numId w:val="4"/>
              </w:numPr>
              <w:spacing w:before="120"/>
              <w:ind w:right="-91"/>
              <w:rPr>
                <w:rFonts w:eastAsiaTheme="minorEastAsia"/>
                <w:sz w:val="18"/>
                <w:szCs w:val="18"/>
              </w:rPr>
            </w:pPr>
            <w:hyperlink w:anchor="CSGetVersionsWithVersioning" w:history="1">
              <w:r w:rsidR="004F33C5" w:rsidRPr="00D06782">
                <w:rPr>
                  <w:rStyle w:val="Hyperlink"/>
                  <w:rFonts w:eastAsiaTheme="minorEastAsia"/>
                  <w:sz w:val="18"/>
                  <w:szCs w:val="18"/>
                </w:rPr>
                <w:t>Common Steps: Verify the response of GetVersions when versioning is enabled</w:t>
              </w:r>
            </w:hyperlink>
            <w:r w:rsidR="007653EF" w:rsidRPr="00D06782">
              <w:rPr>
                <w:rFonts w:eastAsiaTheme="minorEastAsia"/>
                <w:sz w:val="18"/>
                <w:szCs w:val="18"/>
              </w:rPr>
              <w:t>.</w:t>
            </w:r>
          </w:p>
          <w:p w14:paraId="1E10FD49" w14:textId="21F983AC" w:rsidR="00385073" w:rsidRPr="00D06782" w:rsidRDefault="00315F67" w:rsidP="000D4A19">
            <w:pPr>
              <w:pStyle w:val="Clickandtype"/>
              <w:numPr>
                <w:ilvl w:val="0"/>
                <w:numId w:val="4"/>
              </w:numPr>
              <w:spacing w:before="120"/>
              <w:ind w:left="714" w:right="-91" w:hanging="357"/>
              <w:rPr>
                <w:rFonts w:eastAsiaTheme="minorEastAsia"/>
                <w:sz w:val="18"/>
                <w:szCs w:val="18"/>
              </w:rPr>
            </w:pPr>
            <w:r>
              <w:rPr>
                <w:rFonts w:eastAsiaTheme="minorEastAsia"/>
                <w:sz w:val="18"/>
                <w:szCs w:val="18"/>
              </w:rPr>
              <w:t xml:space="preserve">The client calls </w:t>
            </w:r>
            <w:r w:rsidR="00385073" w:rsidRPr="00D06782">
              <w:rPr>
                <w:rFonts w:eastAsiaTheme="minorEastAsia"/>
                <w:sz w:val="18"/>
                <w:szCs w:val="18"/>
              </w:rPr>
              <w:t xml:space="preserve">the </w:t>
            </w:r>
            <w:r w:rsidR="007D3D0B" w:rsidRPr="00D06782">
              <w:rPr>
                <w:rFonts w:eastAsiaTheme="minorEastAsia"/>
                <w:sz w:val="18"/>
                <w:szCs w:val="18"/>
              </w:rPr>
              <w:t>MS-VERSS Protocol Adapter</w:t>
            </w:r>
            <w:r w:rsidR="00385073" w:rsidRPr="00D06782">
              <w:rPr>
                <w:rFonts w:eastAsiaTheme="minorEastAsia"/>
                <w:sz w:val="18"/>
                <w:szCs w:val="18"/>
              </w:rPr>
              <w:t xml:space="preserve"> method DeleteVersion with current version.</w:t>
            </w:r>
          </w:p>
          <w:p w14:paraId="1E10FD4C" w14:textId="5C2243FE" w:rsidR="00385073" w:rsidRPr="0040324A" w:rsidRDefault="00315F67" w:rsidP="0040324A">
            <w:pPr>
              <w:pStyle w:val="Clickandtype"/>
              <w:numPr>
                <w:ilvl w:val="0"/>
                <w:numId w:val="4"/>
              </w:numPr>
              <w:spacing w:before="120"/>
              <w:ind w:left="714" w:right="-91" w:hanging="357"/>
              <w:rPr>
                <w:rFonts w:eastAsiaTheme="minorEastAsia"/>
                <w:sz w:val="18"/>
                <w:szCs w:val="18"/>
              </w:rPr>
            </w:pPr>
            <w:r>
              <w:rPr>
                <w:rFonts w:eastAsiaTheme="minorEastAsia"/>
                <w:sz w:val="18"/>
                <w:szCs w:val="18"/>
              </w:rPr>
              <w:t xml:space="preserve">The client calls </w:t>
            </w:r>
            <w:r w:rsidR="00174879" w:rsidRPr="00D06782">
              <w:rPr>
                <w:rFonts w:eastAsiaTheme="minorEastAsia"/>
                <w:sz w:val="18"/>
                <w:szCs w:val="18"/>
              </w:rPr>
              <w:t>the MS-VERSS Protocol Adapter method GetVersions with the relative filename to get details about all versions of the file, and verify that the current version has not been deleted.</w:t>
            </w:r>
          </w:p>
        </w:tc>
      </w:tr>
      <w:tr w:rsidR="00385073" w:rsidRPr="00906142" w14:paraId="1E10FD57"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55" w14:textId="77777777" w:rsidR="00385073" w:rsidRPr="00906142" w:rsidRDefault="00385073" w:rsidP="004030E6">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56" w14:textId="77777777" w:rsidR="00385073" w:rsidRPr="00D06782" w:rsidRDefault="00385073" w:rsidP="004A73CA">
            <w:pPr>
              <w:pStyle w:val="Clickandtype"/>
              <w:rPr>
                <w:rFonts w:eastAsiaTheme="minorEastAsia"/>
                <w:sz w:val="18"/>
                <w:szCs w:val="18"/>
              </w:rPr>
            </w:pPr>
            <w:r w:rsidRPr="00D06782">
              <w:rPr>
                <w:rFonts w:eastAsiaTheme="minorEastAsia"/>
                <w:sz w:val="18"/>
                <w:szCs w:val="18"/>
              </w:rPr>
              <w:t>Common Cleanup</w:t>
            </w:r>
          </w:p>
        </w:tc>
      </w:tr>
    </w:tbl>
    <w:p w14:paraId="1E10FD58" w14:textId="2E8B43DA" w:rsidR="00385073" w:rsidRDefault="00430D33" w:rsidP="004A0681">
      <w:pPr>
        <w:pStyle w:val="LWPTableCaption"/>
      </w:pPr>
      <w:r w:rsidRPr="00906142">
        <w:t>MSVERSS_S0</w:t>
      </w:r>
      <w:r w:rsidR="00385073" w:rsidRPr="00906142">
        <w:t xml:space="preserve">3_TC03_DeleteCurrentFileVersion </w:t>
      </w:r>
    </w:p>
    <w:p w14:paraId="5FEC15FD" w14:textId="77777777" w:rsidR="004A0681" w:rsidRPr="004A0681" w:rsidRDefault="004A0681" w:rsidP="00332264">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D5A"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59" w14:textId="77777777" w:rsidR="00385073" w:rsidRPr="00906142" w:rsidRDefault="00385073" w:rsidP="004030E6">
            <w:pPr>
              <w:pStyle w:val="LWPTableHeading"/>
            </w:pPr>
            <w:r w:rsidRPr="00906142">
              <w:t>S</w:t>
            </w:r>
            <w:r w:rsidR="00D943D3">
              <w:t>0</w:t>
            </w:r>
            <w:r w:rsidRPr="00906142">
              <w:t>3_ErrorConditions</w:t>
            </w:r>
          </w:p>
        </w:tc>
      </w:tr>
      <w:tr w:rsidR="00385073" w:rsidRPr="00906142" w14:paraId="1E10FD5D"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5B" w14:textId="2FB6BD77" w:rsidR="00385073" w:rsidRPr="00906142" w:rsidRDefault="00AE7DCF" w:rsidP="004030E6">
            <w:pPr>
              <w:pStyle w:val="LWPTableHeading"/>
            </w:pPr>
            <w:r w:rsidRPr="00AE7DCF">
              <w:lastRenderedPageBreak/>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D5C" w14:textId="77777777" w:rsidR="00385073" w:rsidRPr="00906142" w:rsidRDefault="00430D33" w:rsidP="00174B7A">
            <w:pPr>
              <w:pStyle w:val="LWPTableText"/>
            </w:pPr>
            <w:bookmarkStart w:id="310" w:name="S3_TC4"/>
            <w:bookmarkEnd w:id="310"/>
            <w:r w:rsidRPr="00906142">
              <w:rPr>
                <w:rFonts w:eastAsiaTheme="minorEastAsia"/>
              </w:rPr>
              <w:t>MSVERSS_S0</w:t>
            </w:r>
            <w:r w:rsidR="00385073" w:rsidRPr="00906142">
              <w:rPr>
                <w:rFonts w:eastAsiaTheme="minorEastAsia"/>
              </w:rPr>
              <w:t>3_TC04_DeletePublishedFileVersion</w:t>
            </w:r>
          </w:p>
        </w:tc>
      </w:tr>
      <w:tr w:rsidR="00385073" w:rsidRPr="00906142" w14:paraId="1E10FD60"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5E" w14:textId="77777777" w:rsidR="00385073" w:rsidRPr="00906142" w:rsidRDefault="00385073" w:rsidP="004030E6">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5F" w14:textId="77777777" w:rsidR="00385073" w:rsidRPr="00906142" w:rsidRDefault="00942813" w:rsidP="00174B7A">
            <w:pPr>
              <w:pStyle w:val="LWPTableText"/>
              <w:rPr>
                <w:rFonts w:eastAsiaTheme="minorEastAsia"/>
              </w:rPr>
            </w:pPr>
            <w:r w:rsidRPr="00906142">
              <w:t>A</w:t>
            </w:r>
            <w:r w:rsidR="00385073" w:rsidRPr="00906142">
              <w:rPr>
                <w:rFonts w:eastAsiaTheme="minorEastAsia"/>
              </w:rPr>
              <w:t xml:space="preserve"> test case </w:t>
            </w:r>
            <w:r w:rsidRPr="00906142">
              <w:rPr>
                <w:rFonts w:eastAsiaTheme="minorEastAsia"/>
              </w:rPr>
              <w:t>used to test</w:t>
            </w:r>
            <w:r w:rsidR="00385073" w:rsidRPr="00906142">
              <w:rPr>
                <w:rFonts w:eastAsiaTheme="minorEastAsia"/>
              </w:rPr>
              <w:t xml:space="preserve"> that the published version of a file cannot be deleted</w:t>
            </w:r>
            <w:r w:rsidR="00385073" w:rsidRPr="00906142">
              <w:t>.</w:t>
            </w:r>
          </w:p>
        </w:tc>
      </w:tr>
      <w:tr w:rsidR="00385073" w:rsidRPr="00906142" w14:paraId="1E10FD63"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61" w14:textId="77777777" w:rsidR="00385073" w:rsidRPr="00906142" w:rsidRDefault="00385073" w:rsidP="004030E6">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62" w14:textId="77777777" w:rsidR="00385073" w:rsidRPr="00906142" w:rsidRDefault="00385073" w:rsidP="00174B7A">
            <w:pPr>
              <w:pStyle w:val="LWPTableText"/>
              <w:rPr>
                <w:rFonts w:eastAsiaTheme="minorEastAsia"/>
              </w:rPr>
            </w:pPr>
            <w:r w:rsidRPr="00906142">
              <w:rPr>
                <w:rFonts w:eastAsiaTheme="minorEastAsia"/>
              </w:rPr>
              <w:t>Common Prerequisites</w:t>
            </w:r>
          </w:p>
        </w:tc>
      </w:tr>
      <w:tr w:rsidR="00385073" w:rsidRPr="00906142" w14:paraId="1E10FD6F"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64" w14:textId="108F4BB6" w:rsidR="00385073" w:rsidRPr="00906142" w:rsidRDefault="00AE7DCF" w:rsidP="004030E6">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65" w14:textId="6458318C" w:rsidR="00385073" w:rsidRPr="00906142" w:rsidRDefault="00315F67" w:rsidP="000D4A19">
            <w:pPr>
              <w:pStyle w:val="LWPTableText"/>
              <w:numPr>
                <w:ilvl w:val="0"/>
                <w:numId w:val="39"/>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D66" w14:textId="2671BD0D" w:rsidR="00385073" w:rsidRPr="00906142" w:rsidRDefault="00315F67" w:rsidP="000D4A19">
            <w:pPr>
              <w:pStyle w:val="LWPTableText"/>
              <w:numPr>
                <w:ilvl w:val="0"/>
                <w:numId w:val="39"/>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D67" w14:textId="746E527E" w:rsidR="00385073" w:rsidRPr="00906142" w:rsidRDefault="00315F67" w:rsidP="000D4A19">
            <w:pPr>
              <w:pStyle w:val="LWPTableText"/>
              <w:numPr>
                <w:ilvl w:val="0"/>
                <w:numId w:val="39"/>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to create </w:t>
            </w:r>
            <w:r w:rsidR="00054BD7">
              <w:rPr>
                <w:rFonts w:eastAsiaTheme="minorEastAsia" w:hint="eastAsia"/>
              </w:rPr>
              <w:t xml:space="preserve">a </w:t>
            </w:r>
            <w:r w:rsidR="00995327" w:rsidRPr="00906142">
              <w:rPr>
                <w:rFonts w:eastAsiaTheme="minorEastAsia"/>
              </w:rPr>
              <w:t>new version of the file</w:t>
            </w:r>
            <w:r w:rsidR="00385073" w:rsidRPr="00906142">
              <w:rPr>
                <w:rFonts w:eastAsiaTheme="minorEastAsia"/>
              </w:rPr>
              <w:t xml:space="preserve">. </w:t>
            </w:r>
          </w:p>
          <w:p w14:paraId="1E10FD68" w14:textId="475FA382" w:rsidR="00385073" w:rsidRPr="00906142" w:rsidRDefault="00315F67" w:rsidP="000D4A19">
            <w:pPr>
              <w:pStyle w:val="LWPTableText"/>
              <w:numPr>
                <w:ilvl w:val="0"/>
                <w:numId w:val="39"/>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 </w:t>
            </w:r>
            <w:r w:rsidR="00E73FFB" w:rsidRPr="00906142">
              <w:rPr>
                <w:rFonts w:eastAsiaTheme="minorEastAsia"/>
              </w:rPr>
              <w:t>SetFilePublish</w:t>
            </w:r>
            <w:r w:rsidR="00385073" w:rsidRPr="00906142">
              <w:rPr>
                <w:rFonts w:eastAsiaTheme="minorEastAsia"/>
              </w:rPr>
              <w:t xml:space="preserve"> to publish the current version of the file. </w:t>
            </w:r>
          </w:p>
          <w:p w14:paraId="1E10FD69" w14:textId="3B10961B" w:rsidR="00385073" w:rsidRPr="00906142" w:rsidRDefault="00315F67" w:rsidP="000D4A19">
            <w:pPr>
              <w:pStyle w:val="LWPTableText"/>
              <w:numPr>
                <w:ilvl w:val="0"/>
                <w:numId w:val="39"/>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GetVersions with the relative filename to get details about all versions of the file.</w:t>
            </w:r>
          </w:p>
          <w:p w14:paraId="1E10FD6A" w14:textId="77777777" w:rsidR="00F31C71" w:rsidRPr="00906142" w:rsidRDefault="00AC4C84" w:rsidP="000D4A19">
            <w:pPr>
              <w:pStyle w:val="LWPTableText"/>
              <w:numPr>
                <w:ilvl w:val="0"/>
                <w:numId w:val="39"/>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F31C71" w:rsidRPr="00906142">
              <w:rPr>
                <w:rFonts w:eastAsiaTheme="minorEastAsia"/>
              </w:rPr>
              <w:t>.</w:t>
            </w:r>
          </w:p>
          <w:p w14:paraId="1E10FD6B" w14:textId="065B6886" w:rsidR="00385073" w:rsidRPr="00906142" w:rsidRDefault="00315F67" w:rsidP="000D4A19">
            <w:pPr>
              <w:pStyle w:val="LWPTableText"/>
              <w:numPr>
                <w:ilvl w:val="0"/>
                <w:numId w:val="39"/>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Version with published version.</w:t>
            </w:r>
          </w:p>
          <w:p w14:paraId="1E10FD6E" w14:textId="64A40141" w:rsidR="00385073" w:rsidRPr="0040324A" w:rsidRDefault="00315F67" w:rsidP="0040324A">
            <w:pPr>
              <w:pStyle w:val="LWPTableText"/>
              <w:numPr>
                <w:ilvl w:val="0"/>
                <w:numId w:val="39"/>
              </w:numPr>
              <w:rPr>
                <w:rFonts w:eastAsiaTheme="minorEastAsia"/>
              </w:rPr>
            </w:pPr>
            <w:r>
              <w:rPr>
                <w:rFonts w:eastAsiaTheme="minorEastAsia"/>
              </w:rPr>
              <w:t xml:space="preserve">The client calls </w:t>
            </w:r>
            <w:r w:rsidR="00174879" w:rsidRPr="00906142">
              <w:rPr>
                <w:rFonts w:eastAsiaTheme="minorEastAsia"/>
              </w:rPr>
              <w:t>the MS-VERSS Protocol Adapter method GetVersions with the relative filename to get details about all versions of the file, and verify that the published version has not been deleted.</w:t>
            </w:r>
          </w:p>
        </w:tc>
      </w:tr>
      <w:tr w:rsidR="00385073" w:rsidRPr="00906142" w14:paraId="1E10FD79"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77" w14:textId="77777777" w:rsidR="00385073" w:rsidRPr="00906142" w:rsidRDefault="00385073" w:rsidP="004030E6">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78" w14:textId="77777777" w:rsidR="00385073" w:rsidRPr="00906142" w:rsidRDefault="00385073" w:rsidP="00174B7A">
            <w:pPr>
              <w:pStyle w:val="LWPTableText"/>
              <w:rPr>
                <w:rFonts w:eastAsiaTheme="minorEastAsia"/>
              </w:rPr>
            </w:pPr>
            <w:r w:rsidRPr="00906142">
              <w:rPr>
                <w:rFonts w:eastAsiaTheme="minorEastAsia"/>
              </w:rPr>
              <w:t>Common Cleanup</w:t>
            </w:r>
          </w:p>
        </w:tc>
      </w:tr>
    </w:tbl>
    <w:p w14:paraId="1E10FD7A" w14:textId="3672E0D8" w:rsidR="00385073" w:rsidRDefault="00430D33" w:rsidP="004A0681">
      <w:pPr>
        <w:pStyle w:val="LWPTableCaption"/>
      </w:pPr>
      <w:r w:rsidRPr="00906142">
        <w:t>MSVERSS_S0</w:t>
      </w:r>
      <w:r w:rsidR="00385073" w:rsidRPr="00906142">
        <w:t xml:space="preserve">3_TC04_DeletePublishedFileVersion </w:t>
      </w:r>
    </w:p>
    <w:p w14:paraId="4C51D360" w14:textId="77777777" w:rsidR="004A0681" w:rsidRPr="004A0681" w:rsidRDefault="004A0681" w:rsidP="00332264">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D7C"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7B" w14:textId="77777777" w:rsidR="00385073" w:rsidRPr="00906142" w:rsidRDefault="00385073" w:rsidP="004B4B6B">
            <w:pPr>
              <w:pStyle w:val="LWPTableHeading"/>
            </w:pPr>
            <w:r w:rsidRPr="00906142">
              <w:t>S</w:t>
            </w:r>
            <w:r w:rsidR="00D943D3">
              <w:t>0</w:t>
            </w:r>
            <w:r w:rsidRPr="00906142">
              <w:t>3_ErrorConditions</w:t>
            </w:r>
          </w:p>
        </w:tc>
      </w:tr>
      <w:tr w:rsidR="00385073" w:rsidRPr="00906142" w14:paraId="1E10FD7F"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7D" w14:textId="70289648" w:rsidR="00385073" w:rsidRPr="00906142" w:rsidRDefault="00AE7DCF" w:rsidP="004B4B6B">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D7E" w14:textId="77777777" w:rsidR="00385073" w:rsidRPr="00906142" w:rsidRDefault="00430D33" w:rsidP="00174B7A">
            <w:pPr>
              <w:pStyle w:val="LWPTableText"/>
            </w:pPr>
            <w:bookmarkStart w:id="311" w:name="S3_TC5"/>
            <w:bookmarkEnd w:id="311"/>
            <w:r w:rsidRPr="00906142">
              <w:rPr>
                <w:rFonts w:eastAsiaTheme="minorEastAsia"/>
              </w:rPr>
              <w:t>MSVERSS_S0</w:t>
            </w:r>
            <w:r w:rsidR="00385073" w:rsidRPr="00906142">
              <w:rPr>
                <w:rFonts w:eastAsiaTheme="minorEastAsia"/>
              </w:rPr>
              <w:t>3_TC05_VersioningDisabled</w:t>
            </w:r>
          </w:p>
        </w:tc>
      </w:tr>
      <w:tr w:rsidR="00385073" w:rsidRPr="00906142" w14:paraId="1E10FD82"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80" w14:textId="77777777" w:rsidR="00385073" w:rsidRPr="00906142" w:rsidRDefault="00385073" w:rsidP="004B4B6B">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81" w14:textId="77777777" w:rsidR="00385073" w:rsidRPr="00906142" w:rsidRDefault="00EE6E75" w:rsidP="00174B7A">
            <w:pPr>
              <w:pStyle w:val="LWPTableText"/>
              <w:rPr>
                <w:rFonts w:eastAsiaTheme="minorEastAsia"/>
              </w:rPr>
            </w:pPr>
            <w:r w:rsidRPr="00906142">
              <w:t>A</w:t>
            </w:r>
            <w:r w:rsidR="00385073" w:rsidRPr="00906142">
              <w:rPr>
                <w:rFonts w:eastAsiaTheme="minorEastAsia"/>
              </w:rPr>
              <w:t xml:space="preserve"> test case </w:t>
            </w:r>
            <w:r w:rsidRPr="00906142">
              <w:rPr>
                <w:rFonts w:eastAsiaTheme="minorEastAsia"/>
              </w:rPr>
              <w:t>used to test</w:t>
            </w:r>
            <w:r w:rsidR="00385073" w:rsidRPr="00906142">
              <w:rPr>
                <w:rFonts w:eastAsiaTheme="minorEastAsia"/>
              </w:rPr>
              <w:t xml:space="preserve"> the server responses when the versioning is disabled</w:t>
            </w:r>
            <w:r w:rsidR="00385073" w:rsidRPr="00906142">
              <w:t>.</w:t>
            </w:r>
          </w:p>
        </w:tc>
      </w:tr>
      <w:tr w:rsidR="00385073" w:rsidRPr="00906142" w14:paraId="1E10FD85"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83" w14:textId="77777777" w:rsidR="00385073" w:rsidRPr="00906142" w:rsidRDefault="00385073" w:rsidP="004B4B6B">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84" w14:textId="77777777" w:rsidR="00385073" w:rsidRPr="00906142" w:rsidRDefault="00385073" w:rsidP="00174B7A">
            <w:pPr>
              <w:pStyle w:val="LWPTableText"/>
              <w:rPr>
                <w:rFonts w:eastAsiaTheme="minorEastAsia"/>
              </w:rPr>
            </w:pPr>
            <w:r w:rsidRPr="00906142">
              <w:rPr>
                <w:rFonts w:eastAsiaTheme="minorEastAsia"/>
              </w:rPr>
              <w:t>Common Prerequisites</w:t>
            </w:r>
          </w:p>
        </w:tc>
      </w:tr>
      <w:tr w:rsidR="00385073" w:rsidRPr="00906142" w14:paraId="1E10FD8D"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86" w14:textId="601A43DC" w:rsidR="00385073" w:rsidRPr="00906142" w:rsidRDefault="00AE7DCF" w:rsidP="004B4B6B">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87" w14:textId="6AAA4AED" w:rsidR="00385073" w:rsidRPr="00906142" w:rsidRDefault="00315F67" w:rsidP="000D4A19">
            <w:pPr>
              <w:pStyle w:val="LWPTableText"/>
              <w:numPr>
                <w:ilvl w:val="0"/>
                <w:numId w:val="40"/>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w:t>
            </w:r>
            <w:r w:rsidR="0037297F" w:rsidRPr="00906142">
              <w:rPr>
                <w:rFonts w:eastAsiaTheme="minorEastAsia"/>
              </w:rPr>
              <w:t>dis</w:t>
            </w:r>
            <w:r w:rsidR="00385073" w:rsidRPr="00906142">
              <w:rPr>
                <w:rFonts w:eastAsiaTheme="minorEastAsia"/>
              </w:rPr>
              <w:t>able the versioning of the list.</w:t>
            </w:r>
          </w:p>
          <w:p w14:paraId="1E10FD88" w14:textId="2209578B" w:rsidR="00385073" w:rsidRPr="00906142" w:rsidRDefault="00315F67" w:rsidP="000D4A19">
            <w:pPr>
              <w:pStyle w:val="LWPTableText"/>
              <w:numPr>
                <w:ilvl w:val="0"/>
                <w:numId w:val="40"/>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D89" w14:textId="5B70231F" w:rsidR="00385073" w:rsidRPr="00906142" w:rsidRDefault="00315F67" w:rsidP="000D4A19">
            <w:pPr>
              <w:pStyle w:val="LWPTableText"/>
              <w:numPr>
                <w:ilvl w:val="0"/>
                <w:numId w:val="40"/>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GetVersions with the relative filename to get details about all versions of the file.</w:t>
            </w:r>
          </w:p>
          <w:p w14:paraId="1E10FD8A" w14:textId="77777777" w:rsidR="00BA362E" w:rsidRPr="00906142" w:rsidRDefault="00AC4C84" w:rsidP="000D4A19">
            <w:pPr>
              <w:pStyle w:val="LWPTableText"/>
              <w:numPr>
                <w:ilvl w:val="0"/>
                <w:numId w:val="40"/>
              </w:numPr>
              <w:rPr>
                <w:rFonts w:eastAsiaTheme="minorEastAsia"/>
              </w:rPr>
            </w:pPr>
            <w:hyperlink w:anchor="CSGetVersionsWithoutVersioning" w:history="1">
              <w:r w:rsidR="004F33C5" w:rsidRPr="00906142">
                <w:rPr>
                  <w:rStyle w:val="Hyperlink"/>
                  <w:rFonts w:eastAsiaTheme="minorEastAsia"/>
                </w:rPr>
                <w:t>Common Steps: Verify the response of GetVersions when versioning is disabled</w:t>
              </w:r>
            </w:hyperlink>
            <w:r w:rsidR="00BA362E" w:rsidRPr="00906142">
              <w:rPr>
                <w:rFonts w:eastAsiaTheme="minorEastAsia"/>
              </w:rPr>
              <w:t>.</w:t>
            </w:r>
          </w:p>
          <w:p w14:paraId="1E10FD8B" w14:textId="78003BDE" w:rsidR="00385073" w:rsidRPr="00906142" w:rsidRDefault="00315F67" w:rsidP="000D4A19">
            <w:pPr>
              <w:pStyle w:val="LWPTableText"/>
              <w:numPr>
                <w:ilvl w:val="0"/>
                <w:numId w:val="40"/>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Version with current version.</w:t>
            </w:r>
          </w:p>
          <w:p w14:paraId="1E10FD8C" w14:textId="3C05AB29" w:rsidR="00385073" w:rsidRPr="00C51B9C" w:rsidRDefault="00315F67" w:rsidP="000D4A19">
            <w:pPr>
              <w:pStyle w:val="LWPTableText"/>
              <w:numPr>
                <w:ilvl w:val="0"/>
                <w:numId w:val="40"/>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RestoreVersion with current version.</w:t>
            </w:r>
          </w:p>
        </w:tc>
      </w:tr>
      <w:tr w:rsidR="00385073" w:rsidRPr="00906142" w14:paraId="1E10FD97" w14:textId="77777777" w:rsidTr="00944ADC">
        <w:tc>
          <w:tcPr>
            <w:tcW w:w="1951" w:type="dxa"/>
            <w:tcBorders>
              <w:top w:val="single" w:sz="8" w:space="0" w:color="auto"/>
              <w:left w:val="single" w:sz="8" w:space="0" w:color="auto"/>
              <w:bottom w:val="single" w:sz="4" w:space="0" w:color="auto"/>
              <w:right w:val="single" w:sz="8" w:space="0" w:color="auto"/>
            </w:tcBorders>
            <w:shd w:val="pct15" w:color="auto" w:fill="auto"/>
            <w:tcMar>
              <w:top w:w="0" w:type="dxa"/>
              <w:left w:w="108" w:type="dxa"/>
              <w:bottom w:w="0" w:type="dxa"/>
              <w:right w:w="108" w:type="dxa"/>
            </w:tcMar>
            <w:hideMark/>
          </w:tcPr>
          <w:p w14:paraId="1E10FD95" w14:textId="77777777" w:rsidR="00385073" w:rsidRPr="00906142" w:rsidRDefault="00385073" w:rsidP="004B4B6B">
            <w:pPr>
              <w:pStyle w:val="LWPTableHeading"/>
            </w:pPr>
            <w:r w:rsidRPr="00906142">
              <w:t>Cleanup</w:t>
            </w:r>
          </w:p>
        </w:tc>
        <w:tc>
          <w:tcPr>
            <w:tcW w:w="7625" w:type="dxa"/>
            <w:tcBorders>
              <w:top w:val="single" w:sz="8" w:space="0" w:color="auto"/>
              <w:left w:val="nil"/>
              <w:bottom w:val="single" w:sz="4" w:space="0" w:color="auto"/>
              <w:right w:val="single" w:sz="8" w:space="0" w:color="auto"/>
            </w:tcBorders>
            <w:tcMar>
              <w:top w:w="0" w:type="dxa"/>
              <w:left w:w="108" w:type="dxa"/>
              <w:bottom w:w="0" w:type="dxa"/>
              <w:right w:w="108" w:type="dxa"/>
            </w:tcMar>
            <w:hideMark/>
          </w:tcPr>
          <w:p w14:paraId="1E10FD96" w14:textId="77777777" w:rsidR="00385073" w:rsidRPr="00906142" w:rsidRDefault="00385073" w:rsidP="00174B7A">
            <w:pPr>
              <w:pStyle w:val="LWPTableText"/>
              <w:rPr>
                <w:rFonts w:eastAsiaTheme="minorEastAsia"/>
              </w:rPr>
            </w:pPr>
            <w:r w:rsidRPr="00906142">
              <w:rPr>
                <w:rFonts w:eastAsiaTheme="minorEastAsia"/>
              </w:rPr>
              <w:t>Common Cleanup</w:t>
            </w:r>
          </w:p>
        </w:tc>
      </w:tr>
    </w:tbl>
    <w:p w14:paraId="1E10FD98" w14:textId="793B0C47" w:rsidR="00385073" w:rsidRDefault="00430D33" w:rsidP="004A0681">
      <w:pPr>
        <w:pStyle w:val="LWPTableCaption"/>
      </w:pPr>
      <w:r w:rsidRPr="00906142">
        <w:t>MSVERSS_S0</w:t>
      </w:r>
      <w:r w:rsidR="00385073" w:rsidRPr="00906142">
        <w:t xml:space="preserve">3_TC05_VersioningDisabled </w:t>
      </w:r>
    </w:p>
    <w:p w14:paraId="558D5651" w14:textId="77777777" w:rsidR="004A0681" w:rsidRPr="004A0681" w:rsidRDefault="004A0681" w:rsidP="00374DE9">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D9A"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99" w14:textId="77777777" w:rsidR="00385073" w:rsidRPr="00906142" w:rsidRDefault="00385073" w:rsidP="004B4B6B">
            <w:pPr>
              <w:pStyle w:val="LWPTableHeading"/>
            </w:pPr>
            <w:r w:rsidRPr="00906142">
              <w:t>S</w:t>
            </w:r>
            <w:r w:rsidR="00D943D3">
              <w:t>0</w:t>
            </w:r>
            <w:r w:rsidRPr="00906142">
              <w:t>3_ErrorConditions</w:t>
            </w:r>
          </w:p>
        </w:tc>
      </w:tr>
      <w:tr w:rsidR="00385073" w:rsidRPr="00906142" w14:paraId="1E10FD9D"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9B" w14:textId="69530251" w:rsidR="00385073" w:rsidRPr="00906142" w:rsidRDefault="00AE7DCF" w:rsidP="004B4B6B">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D9C" w14:textId="77777777" w:rsidR="00385073" w:rsidRPr="00FD72F9" w:rsidRDefault="00430D33" w:rsidP="00174B7A">
            <w:pPr>
              <w:pStyle w:val="LWPTableText"/>
              <w:rPr>
                <w:rFonts w:eastAsiaTheme="minorEastAsia"/>
              </w:rPr>
            </w:pPr>
            <w:bookmarkStart w:id="312" w:name="S3_TC6"/>
            <w:bookmarkEnd w:id="312"/>
            <w:r w:rsidRPr="00906142">
              <w:rPr>
                <w:rFonts w:eastAsiaTheme="minorEastAsia"/>
              </w:rPr>
              <w:t>MSVERSS_S0</w:t>
            </w:r>
            <w:r w:rsidR="00385073" w:rsidRPr="00906142">
              <w:rPr>
                <w:rFonts w:eastAsiaTheme="minorEastAsia"/>
              </w:rPr>
              <w:t>3_TC06_</w:t>
            </w:r>
            <w:r w:rsidR="00FD72F9">
              <w:rPr>
                <w:rFonts w:eastAsiaTheme="minorEastAsia"/>
              </w:rPr>
              <w:t>RestoreVersionNotCheckout</w:t>
            </w:r>
          </w:p>
        </w:tc>
      </w:tr>
      <w:tr w:rsidR="00385073" w:rsidRPr="00906142" w14:paraId="1E10FDA0"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9E" w14:textId="77777777" w:rsidR="00385073" w:rsidRPr="00906142" w:rsidRDefault="00385073" w:rsidP="004B4B6B">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9F" w14:textId="2225EBFB" w:rsidR="00385073" w:rsidRPr="00906142" w:rsidRDefault="00C620BB" w:rsidP="00174B7A">
            <w:pPr>
              <w:pStyle w:val="LWPTableText"/>
              <w:rPr>
                <w:rFonts w:eastAsiaTheme="minorEastAsia"/>
              </w:rPr>
            </w:pPr>
            <w:r w:rsidRPr="00C620BB">
              <w:rPr>
                <w:rFonts w:eastAsiaTheme="minorEastAsia"/>
              </w:rPr>
              <w:t>A test case used to test that, if the file is not already checked out, and the protocol server enforces that only checked out files can be modified, the RestoreVersion operation can't allow restoration of the file.</w:t>
            </w:r>
          </w:p>
        </w:tc>
      </w:tr>
      <w:tr w:rsidR="00385073" w:rsidRPr="00906142" w14:paraId="1E10FDA3"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A1" w14:textId="77777777" w:rsidR="00385073" w:rsidRPr="00906142" w:rsidRDefault="00385073" w:rsidP="004B4B6B">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A2" w14:textId="77777777" w:rsidR="00385073" w:rsidRPr="00906142" w:rsidRDefault="00385073" w:rsidP="00174B7A">
            <w:pPr>
              <w:pStyle w:val="LWPTableText"/>
              <w:rPr>
                <w:rFonts w:eastAsiaTheme="minorEastAsia"/>
              </w:rPr>
            </w:pPr>
            <w:r w:rsidRPr="00906142">
              <w:rPr>
                <w:rFonts w:eastAsiaTheme="minorEastAsia"/>
              </w:rPr>
              <w:t>Common Prerequisites</w:t>
            </w:r>
          </w:p>
        </w:tc>
      </w:tr>
      <w:tr w:rsidR="00385073" w:rsidRPr="00906142" w14:paraId="1E10FDAF"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A4" w14:textId="308CC74D" w:rsidR="00385073" w:rsidRPr="00906142" w:rsidRDefault="00AE7DCF" w:rsidP="004B4B6B">
            <w:pPr>
              <w:pStyle w:val="LWPTableHeading"/>
            </w:pPr>
            <w:r w:rsidRPr="00AE7DCF">
              <w:lastRenderedPageBreak/>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A5" w14:textId="23C6A1B4" w:rsidR="00385073" w:rsidRPr="00906142" w:rsidRDefault="00315F67" w:rsidP="000D4A19">
            <w:pPr>
              <w:pStyle w:val="LWPTableText"/>
              <w:numPr>
                <w:ilvl w:val="0"/>
                <w:numId w:val="41"/>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DA6" w14:textId="163629DF" w:rsidR="00385073" w:rsidRPr="00906142" w:rsidRDefault="00315F67" w:rsidP="000D4A19">
            <w:pPr>
              <w:pStyle w:val="LWPTableText"/>
              <w:numPr>
                <w:ilvl w:val="0"/>
                <w:numId w:val="41"/>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DA7" w14:textId="55E6522D" w:rsidR="00385073" w:rsidRPr="00906142" w:rsidRDefault="00315F67" w:rsidP="000D4A19">
            <w:pPr>
              <w:pStyle w:val="LWPTableText"/>
              <w:numPr>
                <w:ilvl w:val="0"/>
                <w:numId w:val="41"/>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w:t>
            </w:r>
            <w:r w:rsidR="001C7135">
              <w:rPr>
                <w:rFonts w:eastAsiaTheme="minorEastAsia" w:hint="eastAsia"/>
              </w:rPr>
              <w:t xml:space="preserve">three times </w:t>
            </w:r>
            <w:r w:rsidR="00385073" w:rsidRPr="00906142">
              <w:rPr>
                <w:rFonts w:eastAsiaTheme="minorEastAsia"/>
              </w:rPr>
              <w:t>to create</w:t>
            </w:r>
            <w:r w:rsidR="008C7B1A">
              <w:rPr>
                <w:rFonts w:eastAsiaTheme="minorEastAsia" w:hint="eastAsia"/>
              </w:rPr>
              <w:t xml:space="preserve"> three </w:t>
            </w:r>
            <w:r w:rsidR="00995327" w:rsidRPr="00906142">
              <w:rPr>
                <w:rFonts w:eastAsiaTheme="minorEastAsia"/>
              </w:rPr>
              <w:t>new version</w:t>
            </w:r>
            <w:r w:rsidR="005B2C36" w:rsidRPr="00906142">
              <w:rPr>
                <w:rFonts w:eastAsiaTheme="minorEastAsia"/>
              </w:rPr>
              <w:t>s</w:t>
            </w:r>
            <w:r w:rsidR="00995327" w:rsidRPr="00906142">
              <w:rPr>
                <w:rFonts w:eastAsiaTheme="minorEastAsia"/>
              </w:rPr>
              <w:t xml:space="preserve"> of the file</w:t>
            </w:r>
            <w:r w:rsidR="00385073" w:rsidRPr="00906142">
              <w:rPr>
                <w:rFonts w:eastAsiaTheme="minorEastAsia"/>
              </w:rPr>
              <w:t xml:space="preserve">. </w:t>
            </w:r>
          </w:p>
          <w:p w14:paraId="1E10FDA8" w14:textId="7FEB7CEF" w:rsidR="00385073" w:rsidRPr="00906142" w:rsidRDefault="00315F67" w:rsidP="000D4A19">
            <w:pPr>
              <w:pStyle w:val="LWPTableText"/>
              <w:numPr>
                <w:ilvl w:val="0"/>
                <w:numId w:val="41"/>
              </w:numPr>
              <w:rPr>
                <w:rFonts w:eastAsiaTheme="minorEastAsia"/>
              </w:rPr>
            </w:pPr>
            <w:r>
              <w:t xml:space="preserve">The client calls </w:t>
            </w:r>
            <w:r w:rsidR="00385073" w:rsidRPr="00906142">
              <w:t xml:space="preserve">the SUT Control Adapter method </w:t>
            </w:r>
            <w:r w:rsidR="00E73FFB" w:rsidRPr="00906142">
              <w:t>SetServerEnforceCheckOut</w:t>
            </w:r>
            <w:r w:rsidR="00385073" w:rsidRPr="00906142">
              <w:rPr>
                <w:rFonts w:eastAsiaTheme="minorEastAsia"/>
              </w:rPr>
              <w:t xml:space="preserve"> to enforce only check out file can be restore.</w:t>
            </w:r>
          </w:p>
          <w:p w14:paraId="1E10FDA9" w14:textId="0824CEF2" w:rsidR="00A93A4D" w:rsidRPr="00906142" w:rsidRDefault="00315F67" w:rsidP="000D4A19">
            <w:pPr>
              <w:pStyle w:val="LWPTableText"/>
              <w:numPr>
                <w:ilvl w:val="0"/>
                <w:numId w:val="41"/>
              </w:numPr>
              <w:rPr>
                <w:rFonts w:eastAsiaTheme="minorEastAsia"/>
              </w:rPr>
            </w:pPr>
            <w:r>
              <w:rPr>
                <w:rFonts w:eastAsiaTheme="minorEastAsia"/>
              </w:rPr>
              <w:t xml:space="preserve">The client calls </w:t>
            </w:r>
            <w:r w:rsidR="00A93A4D" w:rsidRPr="00906142">
              <w:rPr>
                <w:rFonts w:eastAsiaTheme="minorEastAsia"/>
              </w:rPr>
              <w:t xml:space="preserve">the </w:t>
            </w:r>
            <w:r w:rsidR="007D3D0B" w:rsidRPr="00906142">
              <w:rPr>
                <w:rFonts w:eastAsiaTheme="minorEastAsia"/>
              </w:rPr>
              <w:t>MS-VERSS Protocol Adapter</w:t>
            </w:r>
            <w:r w:rsidR="00A93A4D" w:rsidRPr="00906142">
              <w:rPr>
                <w:rFonts w:eastAsiaTheme="minorEastAsia"/>
              </w:rPr>
              <w:t xml:space="preserve"> method GetVersions with the relative filename to get details about all versions of the file.</w:t>
            </w:r>
          </w:p>
          <w:p w14:paraId="1E10FDAA" w14:textId="77777777" w:rsidR="0069481F" w:rsidRPr="00906142" w:rsidRDefault="00AC4C84" w:rsidP="000D4A19">
            <w:pPr>
              <w:pStyle w:val="LWPTableText"/>
              <w:numPr>
                <w:ilvl w:val="0"/>
                <w:numId w:val="41"/>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69481F" w:rsidRPr="00906142">
              <w:rPr>
                <w:rFonts w:eastAsiaTheme="minorEastAsia"/>
              </w:rPr>
              <w:t>.</w:t>
            </w:r>
          </w:p>
          <w:p w14:paraId="1E10FDAB" w14:textId="0723BF9B" w:rsidR="00385073" w:rsidRPr="00906142" w:rsidRDefault="00315F67" w:rsidP="000D4A19">
            <w:pPr>
              <w:pStyle w:val="LWPTableText"/>
              <w:numPr>
                <w:ilvl w:val="0"/>
                <w:numId w:val="41"/>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RestoreVersion to restore </w:t>
            </w:r>
            <w:r w:rsidR="00A93A4D" w:rsidRPr="00906142">
              <w:rPr>
                <w:rFonts w:eastAsiaTheme="minorEastAsia"/>
              </w:rPr>
              <w:t>the file to a specific version without checking it out</w:t>
            </w:r>
            <w:r w:rsidR="00385073" w:rsidRPr="00906142">
              <w:rPr>
                <w:rFonts w:eastAsiaTheme="minorEastAsia"/>
              </w:rPr>
              <w:t>.</w:t>
            </w:r>
          </w:p>
          <w:p w14:paraId="1E10FDAE" w14:textId="154C0E5B" w:rsidR="00A93A4D" w:rsidRPr="0040324A" w:rsidRDefault="00315F67" w:rsidP="0040324A">
            <w:pPr>
              <w:pStyle w:val="LWPTableText"/>
              <w:numPr>
                <w:ilvl w:val="0"/>
                <w:numId w:val="41"/>
              </w:numPr>
              <w:rPr>
                <w:rFonts w:eastAsiaTheme="minorEastAsia"/>
              </w:rPr>
            </w:pPr>
            <w:r>
              <w:rPr>
                <w:rFonts w:eastAsiaTheme="minorEastAsia"/>
              </w:rPr>
              <w:t xml:space="preserve">The client calls </w:t>
            </w:r>
            <w:r w:rsidR="00E97AF1" w:rsidRPr="00906142">
              <w:rPr>
                <w:rFonts w:eastAsiaTheme="minorEastAsia"/>
              </w:rPr>
              <w:t>the MS-VERSS Protocol Adapter method GetVersions with the relative filename to get details about all versions of the file, and verify that the file has not been restored.</w:t>
            </w:r>
          </w:p>
        </w:tc>
      </w:tr>
      <w:tr w:rsidR="00385073" w:rsidRPr="00906142" w14:paraId="1E10FDB9"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B7" w14:textId="77777777" w:rsidR="00385073" w:rsidRPr="00906142" w:rsidRDefault="00385073" w:rsidP="004B4B6B">
            <w:pPr>
              <w:pStyle w:val="LWPTableHeading"/>
            </w:pPr>
            <w:r w:rsidRPr="00906142">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B8" w14:textId="77777777" w:rsidR="00385073" w:rsidRPr="00906142" w:rsidRDefault="00385073" w:rsidP="00174B7A">
            <w:pPr>
              <w:pStyle w:val="LWPTableText"/>
              <w:rPr>
                <w:rFonts w:eastAsiaTheme="minorEastAsia"/>
              </w:rPr>
            </w:pPr>
            <w:r w:rsidRPr="00906142">
              <w:rPr>
                <w:rFonts w:eastAsiaTheme="minorEastAsia"/>
              </w:rPr>
              <w:t>Common Cleanup</w:t>
            </w:r>
          </w:p>
        </w:tc>
      </w:tr>
    </w:tbl>
    <w:p w14:paraId="1E10FDBA" w14:textId="40B39891" w:rsidR="00385073" w:rsidRDefault="00430D33" w:rsidP="00174B7A">
      <w:pPr>
        <w:pStyle w:val="LWPTableCaption"/>
      </w:pPr>
      <w:r w:rsidRPr="00906142">
        <w:t>MSVERSS_S0</w:t>
      </w:r>
      <w:r w:rsidR="00385073" w:rsidRPr="00906142">
        <w:t>3_TC06_</w:t>
      </w:r>
      <w:r w:rsidR="00FD72F9" w:rsidRPr="00FD72F9">
        <w:t>RestoreVersionNotCheckout</w:t>
      </w:r>
    </w:p>
    <w:p w14:paraId="2C2BF891" w14:textId="77777777" w:rsidR="001D220B" w:rsidRPr="001D220B" w:rsidRDefault="001D220B" w:rsidP="001D220B">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5B2C36" w:rsidRPr="00906142" w14:paraId="1E10FDBC"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BB" w14:textId="77777777" w:rsidR="005B2C36" w:rsidRPr="00906142" w:rsidRDefault="005B2C36" w:rsidP="004A73CA">
            <w:pPr>
              <w:pStyle w:val="Clickandtype"/>
              <w:rPr>
                <w:b/>
              </w:rPr>
            </w:pPr>
            <w:r w:rsidRPr="00906142">
              <w:rPr>
                <w:b/>
                <w:szCs w:val="18"/>
              </w:rPr>
              <w:t>S</w:t>
            </w:r>
            <w:r w:rsidR="00D943D3">
              <w:rPr>
                <w:b/>
                <w:szCs w:val="18"/>
              </w:rPr>
              <w:t>0</w:t>
            </w:r>
            <w:r w:rsidRPr="00906142">
              <w:rPr>
                <w:b/>
                <w:szCs w:val="18"/>
              </w:rPr>
              <w:t>3_ErrorConditions</w:t>
            </w:r>
          </w:p>
        </w:tc>
      </w:tr>
      <w:tr w:rsidR="005B2C36" w:rsidRPr="00906142" w14:paraId="1E10FDBF"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BD" w14:textId="44F0CF5D" w:rsidR="005B2C36" w:rsidRPr="00906142" w:rsidRDefault="00AE7DCF" w:rsidP="004A73CA">
            <w:pPr>
              <w:pStyle w:val="Clickandtype"/>
              <w:rPr>
                <w:b/>
              </w:rPr>
            </w:pPr>
            <w:r w:rsidRPr="00AE7DCF">
              <w:rPr>
                <w:rFonts w:cs="Tahoma"/>
                <w:b/>
              </w:rPr>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DBE" w14:textId="77777777" w:rsidR="005B2C36" w:rsidRPr="00906142" w:rsidRDefault="00430D33" w:rsidP="00174B7A">
            <w:pPr>
              <w:pStyle w:val="LWPTableText"/>
              <w:rPr>
                <w:rFonts w:eastAsiaTheme="minorEastAsia" w:cs="NSimSun"/>
                <w:sz w:val="19"/>
                <w:szCs w:val="19"/>
              </w:rPr>
            </w:pPr>
            <w:bookmarkStart w:id="313" w:name="S3_TC7"/>
            <w:bookmarkEnd w:id="313"/>
            <w:r w:rsidRPr="00906142">
              <w:rPr>
                <w:rFonts w:eastAsiaTheme="minorEastAsia"/>
              </w:rPr>
              <w:t>MSVERSS_S0</w:t>
            </w:r>
            <w:r w:rsidR="008B6FE5" w:rsidRPr="00906142">
              <w:rPr>
                <w:rFonts w:eastAsiaTheme="minorEastAsia"/>
              </w:rPr>
              <w:t>3_TC07_RestoreDeletedVersion</w:t>
            </w:r>
          </w:p>
        </w:tc>
      </w:tr>
      <w:tr w:rsidR="005B2C36" w:rsidRPr="00906142" w14:paraId="1E10FDC2"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C0" w14:textId="77777777" w:rsidR="005B2C36" w:rsidRPr="00906142" w:rsidRDefault="005B2C36" w:rsidP="004A73CA">
            <w:pPr>
              <w:pStyle w:val="Clickandtype"/>
              <w:ind w:right="-108"/>
              <w:rPr>
                <w:b/>
              </w:rPr>
            </w:pPr>
            <w:r w:rsidRPr="00906142">
              <w:rPr>
                <w:b/>
              </w:rPr>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C1" w14:textId="77777777" w:rsidR="005B2C36" w:rsidRPr="00906142" w:rsidRDefault="005B2C36" w:rsidP="00174B7A">
            <w:pPr>
              <w:pStyle w:val="LWPTableText"/>
              <w:rPr>
                <w:rFonts w:eastAsiaTheme="minorEastAsia"/>
              </w:rPr>
            </w:pPr>
            <w:r w:rsidRPr="00906142">
              <w:t>A</w:t>
            </w:r>
            <w:r w:rsidRPr="00906142">
              <w:rPr>
                <w:rFonts w:eastAsiaTheme="minorEastAsia"/>
              </w:rPr>
              <w:t xml:space="preserve"> test case used to test </w:t>
            </w:r>
            <w:r w:rsidRPr="00906142">
              <w:t>that a file cannot be restored to a deleted version.</w:t>
            </w:r>
          </w:p>
        </w:tc>
      </w:tr>
      <w:tr w:rsidR="005B2C36" w:rsidRPr="00906142" w14:paraId="1E10FDC5"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C3" w14:textId="77777777" w:rsidR="005B2C36" w:rsidRPr="00906142" w:rsidRDefault="005B2C36" w:rsidP="004A73CA">
            <w:pPr>
              <w:pStyle w:val="Clickandtype"/>
              <w:ind w:right="-108"/>
              <w:rPr>
                <w:b/>
              </w:rPr>
            </w:pPr>
            <w:r w:rsidRPr="00906142">
              <w:rPr>
                <w:b/>
              </w:rPr>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C4" w14:textId="77777777" w:rsidR="005B2C36" w:rsidRPr="00906142" w:rsidRDefault="005B2C36" w:rsidP="00174B7A">
            <w:pPr>
              <w:pStyle w:val="LWPTableText"/>
              <w:rPr>
                <w:rFonts w:eastAsiaTheme="minorEastAsia"/>
              </w:rPr>
            </w:pPr>
            <w:r w:rsidRPr="00906142">
              <w:rPr>
                <w:rFonts w:eastAsiaTheme="minorEastAsia"/>
              </w:rPr>
              <w:t>Common Prerequisites</w:t>
            </w:r>
          </w:p>
        </w:tc>
      </w:tr>
      <w:tr w:rsidR="005B2C36" w:rsidRPr="00906142" w14:paraId="1E10FDD4"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C6" w14:textId="46D24C5C" w:rsidR="005B2C36" w:rsidRPr="00906142" w:rsidRDefault="00AE7DCF" w:rsidP="004A73CA">
            <w:pPr>
              <w:pStyle w:val="Clickandtype"/>
              <w:ind w:right="-108"/>
              <w:rPr>
                <w:b/>
              </w:rPr>
            </w:pPr>
            <w:r w:rsidRPr="00AE7DCF">
              <w:rPr>
                <w:b/>
              </w:rPr>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C7" w14:textId="0CC841E3" w:rsidR="005B2C36" w:rsidRPr="00906142" w:rsidRDefault="00315F67" w:rsidP="000D4A19">
            <w:pPr>
              <w:pStyle w:val="LWPTableText"/>
              <w:numPr>
                <w:ilvl w:val="0"/>
                <w:numId w:val="42"/>
              </w:numPr>
              <w:rPr>
                <w:rFonts w:eastAsiaTheme="minorEastAsia"/>
              </w:rPr>
            </w:pPr>
            <w:r>
              <w:t xml:space="preserve">The client calls </w:t>
            </w:r>
            <w:r w:rsidR="005B2C36" w:rsidRPr="00906142">
              <w:t>the SUT Control Adapter method SetVersioning</w:t>
            </w:r>
            <w:r w:rsidR="005B2C36" w:rsidRPr="00906142">
              <w:rPr>
                <w:rFonts w:eastAsiaTheme="minorEastAsia"/>
              </w:rPr>
              <w:t xml:space="preserve"> to enable the versioning of the list.</w:t>
            </w:r>
          </w:p>
          <w:p w14:paraId="1E10FDC8" w14:textId="79945A7B" w:rsidR="005B2C36" w:rsidRPr="00906142" w:rsidRDefault="00315F67" w:rsidP="000D4A19">
            <w:pPr>
              <w:pStyle w:val="LWPTableText"/>
              <w:numPr>
                <w:ilvl w:val="0"/>
                <w:numId w:val="42"/>
              </w:numPr>
              <w:rPr>
                <w:rFonts w:eastAsiaTheme="minorEastAsia"/>
              </w:rPr>
            </w:pPr>
            <w:r>
              <w:rPr>
                <w:rFonts w:eastAsiaTheme="minorEastAsia"/>
              </w:rPr>
              <w:t xml:space="preserve">The client calls </w:t>
            </w:r>
            <w:r w:rsidR="005B2C36" w:rsidRPr="00906142">
              <w:rPr>
                <w:rFonts w:eastAsiaTheme="minorEastAsia"/>
              </w:rPr>
              <w:t>the SUT Control Adapter method AddFile to upload a file into the list.</w:t>
            </w:r>
          </w:p>
          <w:p w14:paraId="1E10FDC9" w14:textId="432AC701" w:rsidR="005B2C36" w:rsidRPr="00906142" w:rsidRDefault="00315F67" w:rsidP="000D4A19">
            <w:pPr>
              <w:pStyle w:val="LWPTableText"/>
              <w:numPr>
                <w:ilvl w:val="0"/>
                <w:numId w:val="42"/>
              </w:numPr>
              <w:rPr>
                <w:rFonts w:eastAsiaTheme="minorEastAsia"/>
              </w:rPr>
            </w:pPr>
            <w:r>
              <w:rPr>
                <w:rFonts w:eastAsiaTheme="minorEastAsia"/>
              </w:rPr>
              <w:t xml:space="preserve">The client calls </w:t>
            </w:r>
            <w:r w:rsidR="005B2C36" w:rsidRPr="00906142">
              <w:rPr>
                <w:rFonts w:eastAsiaTheme="minorEastAsia"/>
              </w:rPr>
              <w:t xml:space="preserve">the LISTSWS SUT Control Adapter methods CheckOutFile and CheckInFile </w:t>
            </w:r>
            <w:r w:rsidR="00026789">
              <w:rPr>
                <w:rFonts w:eastAsiaTheme="minorEastAsia" w:hint="eastAsia"/>
              </w:rPr>
              <w:t xml:space="preserve">three times </w:t>
            </w:r>
            <w:r w:rsidR="005B2C36" w:rsidRPr="00906142">
              <w:rPr>
                <w:rFonts w:eastAsiaTheme="minorEastAsia"/>
              </w:rPr>
              <w:t xml:space="preserve">to create </w:t>
            </w:r>
            <w:r w:rsidR="008C7B1A">
              <w:rPr>
                <w:rFonts w:eastAsiaTheme="minorEastAsia" w:hint="eastAsia"/>
              </w:rPr>
              <w:t xml:space="preserve"> three </w:t>
            </w:r>
            <w:r w:rsidR="005B2C36" w:rsidRPr="00906142">
              <w:rPr>
                <w:rFonts w:eastAsiaTheme="minorEastAsia"/>
              </w:rPr>
              <w:t>new version</w:t>
            </w:r>
            <w:r w:rsidR="008B6FE5" w:rsidRPr="00906142">
              <w:rPr>
                <w:rFonts w:eastAsiaTheme="minorEastAsia"/>
              </w:rPr>
              <w:t>s</w:t>
            </w:r>
            <w:r w:rsidR="005B2C36" w:rsidRPr="00906142">
              <w:rPr>
                <w:rFonts w:eastAsiaTheme="minorEastAsia"/>
              </w:rPr>
              <w:t xml:space="preserve"> of the file. </w:t>
            </w:r>
          </w:p>
          <w:p w14:paraId="1E10FDCA" w14:textId="29B8DFC2" w:rsidR="005B2C36" w:rsidRPr="00906142" w:rsidRDefault="00315F67" w:rsidP="000D4A19">
            <w:pPr>
              <w:pStyle w:val="LWPTableText"/>
              <w:numPr>
                <w:ilvl w:val="0"/>
                <w:numId w:val="42"/>
              </w:numPr>
              <w:rPr>
                <w:rFonts w:eastAsiaTheme="minorEastAsia"/>
              </w:rPr>
            </w:pPr>
            <w:r>
              <w:rPr>
                <w:rFonts w:eastAsiaTheme="minorEastAsia"/>
              </w:rPr>
              <w:t xml:space="preserve">The client calls </w:t>
            </w:r>
            <w:r w:rsidR="005B2C36" w:rsidRPr="00906142">
              <w:t>the SUT Control Adapter method SetServerEnforceCheckOut</w:t>
            </w:r>
            <w:r w:rsidR="005B2C36" w:rsidRPr="00906142">
              <w:rPr>
                <w:rFonts w:eastAsiaTheme="minorEastAsia"/>
              </w:rPr>
              <w:t xml:space="preserve"> to de-enforce the check out.</w:t>
            </w:r>
          </w:p>
          <w:p w14:paraId="1E10FDCB" w14:textId="346CEB32" w:rsidR="00F602F0" w:rsidRPr="00906142" w:rsidRDefault="00315F67" w:rsidP="000D4A19">
            <w:pPr>
              <w:pStyle w:val="LWPTableText"/>
              <w:numPr>
                <w:ilvl w:val="0"/>
                <w:numId w:val="42"/>
              </w:numPr>
              <w:rPr>
                <w:rFonts w:eastAsiaTheme="minorEastAsia"/>
              </w:rPr>
            </w:pPr>
            <w:r>
              <w:rPr>
                <w:rFonts w:eastAsiaTheme="minorEastAsia"/>
              </w:rPr>
              <w:t xml:space="preserve">The client calls </w:t>
            </w:r>
            <w:r w:rsidR="00F602F0" w:rsidRPr="00906142">
              <w:rPr>
                <w:rFonts w:eastAsiaTheme="minorEastAsia"/>
              </w:rPr>
              <w:t xml:space="preserve">the </w:t>
            </w:r>
            <w:r w:rsidR="007D3D0B" w:rsidRPr="00906142">
              <w:rPr>
                <w:rFonts w:eastAsiaTheme="minorEastAsia"/>
              </w:rPr>
              <w:t>MS-VERSS Protocol Adapter</w:t>
            </w:r>
            <w:r w:rsidR="00F602F0" w:rsidRPr="00906142">
              <w:rPr>
                <w:rFonts w:eastAsiaTheme="minorEastAsia"/>
              </w:rPr>
              <w:t xml:space="preserve"> method GetVersions with the relative filename to get details about all versions of the file.</w:t>
            </w:r>
          </w:p>
          <w:p w14:paraId="1E10FDCC" w14:textId="77777777" w:rsidR="00F602F0" w:rsidRPr="00906142" w:rsidRDefault="00AC4C84" w:rsidP="000D4A19">
            <w:pPr>
              <w:pStyle w:val="LWPTableText"/>
              <w:numPr>
                <w:ilvl w:val="0"/>
                <w:numId w:val="42"/>
              </w:numPr>
              <w:rPr>
                <w:rFonts w:eastAsiaTheme="minorEastAsia"/>
              </w:rPr>
            </w:pPr>
            <w:hyperlink w:anchor="CSGetVersionsWithVersioning" w:history="1">
              <w:r w:rsidR="004F33C5" w:rsidRPr="00906142">
                <w:rPr>
                  <w:rStyle w:val="Hyperlink"/>
                  <w:rFonts w:eastAsiaTheme="minorEastAsia"/>
                </w:rPr>
                <w:t>Common Steps: Verify the response of GetVersions when versioning is enabled</w:t>
              </w:r>
            </w:hyperlink>
            <w:r w:rsidR="00F602F0" w:rsidRPr="00906142">
              <w:rPr>
                <w:rFonts w:eastAsiaTheme="minorEastAsia"/>
              </w:rPr>
              <w:t>.</w:t>
            </w:r>
          </w:p>
          <w:p w14:paraId="1E10FDCD" w14:textId="5187AF36" w:rsidR="005B2C36" w:rsidRPr="00906142" w:rsidRDefault="00315F67" w:rsidP="000D4A19">
            <w:pPr>
              <w:pStyle w:val="LWPTableText"/>
              <w:numPr>
                <w:ilvl w:val="0"/>
                <w:numId w:val="42"/>
              </w:numPr>
              <w:rPr>
                <w:rFonts w:eastAsiaTheme="minorEastAsia"/>
              </w:rPr>
            </w:pPr>
            <w:r>
              <w:rPr>
                <w:rFonts w:eastAsiaTheme="minorEastAsia"/>
                <w:noProof/>
                <w:color w:val="000000"/>
              </w:rPr>
              <w:t xml:space="preserve">The client calls </w:t>
            </w:r>
            <w:r w:rsidR="005B2C36" w:rsidRPr="00906142">
              <w:rPr>
                <w:rFonts w:eastAsiaTheme="minorEastAsia"/>
                <w:noProof/>
                <w:color w:val="000000"/>
              </w:rPr>
              <w:t>the SUT Control Adapter method SetRecycleBinEnable to enable the Recycle Bin.</w:t>
            </w:r>
          </w:p>
          <w:p w14:paraId="1E10FDCE" w14:textId="5D59807C" w:rsidR="005B2C36" w:rsidRPr="00906142" w:rsidRDefault="00315F67" w:rsidP="000D4A19">
            <w:pPr>
              <w:pStyle w:val="LWPTableText"/>
              <w:numPr>
                <w:ilvl w:val="0"/>
                <w:numId w:val="42"/>
              </w:numPr>
              <w:rPr>
                <w:rFonts w:eastAsiaTheme="minorEastAsia"/>
              </w:rPr>
            </w:pPr>
            <w:r>
              <w:rPr>
                <w:rFonts w:eastAsiaTheme="minorEastAsia"/>
              </w:rPr>
              <w:t xml:space="preserve">The client calls </w:t>
            </w:r>
            <w:r w:rsidR="005B2C36" w:rsidRPr="00906142">
              <w:rPr>
                <w:rFonts w:eastAsiaTheme="minorEastAsia"/>
              </w:rPr>
              <w:t xml:space="preserve">the </w:t>
            </w:r>
            <w:r w:rsidR="007D3D0B" w:rsidRPr="00906142">
              <w:rPr>
                <w:rFonts w:eastAsiaTheme="minorEastAsia"/>
              </w:rPr>
              <w:t>MS-VERSS Protocol Adapter</w:t>
            </w:r>
            <w:r w:rsidR="005B2C36" w:rsidRPr="00906142">
              <w:rPr>
                <w:rFonts w:eastAsiaTheme="minorEastAsia"/>
              </w:rPr>
              <w:t xml:space="preserve"> method DeleteVersion to delete a specific version.</w:t>
            </w:r>
          </w:p>
          <w:p w14:paraId="1E10FDCF" w14:textId="77777777" w:rsidR="00F602F0" w:rsidRPr="00906142" w:rsidRDefault="00AC4C84" w:rsidP="000D4A19">
            <w:pPr>
              <w:pStyle w:val="LWPTableText"/>
              <w:numPr>
                <w:ilvl w:val="0"/>
                <w:numId w:val="42"/>
              </w:numPr>
              <w:rPr>
                <w:rFonts w:eastAsiaTheme="minorEastAsia"/>
              </w:rPr>
            </w:pPr>
            <w:hyperlink w:anchor="CSDeleteVersion" w:history="1">
              <w:r w:rsidR="004F33C5" w:rsidRPr="00906142">
                <w:rPr>
                  <w:rStyle w:val="Hyperlink"/>
                  <w:rFonts w:eastAsiaTheme="minorEastAsia"/>
                </w:rPr>
                <w:t>Common Steps: Verify the response of DeleteVersion</w:t>
              </w:r>
            </w:hyperlink>
            <w:r w:rsidR="00F602F0" w:rsidRPr="00906142">
              <w:rPr>
                <w:rFonts w:eastAsiaTheme="minorEastAsia"/>
              </w:rPr>
              <w:t>.</w:t>
            </w:r>
          </w:p>
          <w:p w14:paraId="1E10FDD0" w14:textId="4DA2F508" w:rsidR="005B2C36" w:rsidRPr="00906142" w:rsidRDefault="00315F67" w:rsidP="000D4A19">
            <w:pPr>
              <w:pStyle w:val="LWPTableText"/>
              <w:numPr>
                <w:ilvl w:val="0"/>
                <w:numId w:val="42"/>
              </w:numPr>
              <w:rPr>
                <w:rFonts w:eastAsiaTheme="minorEastAsia"/>
              </w:rPr>
            </w:pPr>
            <w:r>
              <w:rPr>
                <w:rFonts w:eastAsiaTheme="minorEastAsia"/>
                <w:noProof/>
                <w:color w:val="000000"/>
              </w:rPr>
              <w:t xml:space="preserve">The client calls </w:t>
            </w:r>
            <w:r w:rsidR="005B2C36" w:rsidRPr="00906142">
              <w:rPr>
                <w:rFonts w:eastAsiaTheme="minorEastAsia"/>
                <w:noProof/>
                <w:color w:val="000000"/>
              </w:rPr>
              <w:t>the SUT Control Adapter method IsFileExistInRecycleBin to confirm that the deleted version exists in the Recycle Bin.</w:t>
            </w:r>
          </w:p>
          <w:p w14:paraId="1E10FDD3" w14:textId="4325882C" w:rsidR="005B2C36" w:rsidRPr="0040324A" w:rsidRDefault="00315F67" w:rsidP="00174B7A">
            <w:pPr>
              <w:pStyle w:val="LWPTableText"/>
              <w:numPr>
                <w:ilvl w:val="0"/>
                <w:numId w:val="42"/>
              </w:numPr>
              <w:rPr>
                <w:rFonts w:eastAsiaTheme="minorEastAsia"/>
              </w:rPr>
            </w:pPr>
            <w:r>
              <w:rPr>
                <w:rFonts w:eastAsiaTheme="minorEastAsia"/>
              </w:rPr>
              <w:t xml:space="preserve">The client calls </w:t>
            </w:r>
            <w:r w:rsidR="005B2C36" w:rsidRPr="00906142">
              <w:rPr>
                <w:rFonts w:eastAsiaTheme="minorEastAsia"/>
              </w:rPr>
              <w:t xml:space="preserve">the </w:t>
            </w:r>
            <w:r w:rsidR="007D3D0B" w:rsidRPr="00906142">
              <w:rPr>
                <w:rFonts w:eastAsiaTheme="minorEastAsia"/>
              </w:rPr>
              <w:t>MS-VERSS Protocol Adapter</w:t>
            </w:r>
            <w:r w:rsidR="005B2C36" w:rsidRPr="00906142">
              <w:rPr>
                <w:rFonts w:eastAsiaTheme="minorEastAsia"/>
              </w:rPr>
              <w:t xml:space="preserve"> method RestoreVersion to restore the file to the deleted version which exists in the Recycle Bin.</w:t>
            </w:r>
          </w:p>
        </w:tc>
      </w:tr>
      <w:tr w:rsidR="005B2C36" w:rsidRPr="00906142" w14:paraId="1E10FDDE"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DC" w14:textId="77777777" w:rsidR="005B2C36" w:rsidRPr="00906142" w:rsidRDefault="005B2C36" w:rsidP="004A73CA">
            <w:pPr>
              <w:pStyle w:val="Clickandtype"/>
              <w:ind w:right="-108"/>
              <w:rPr>
                <w:b/>
              </w:rPr>
            </w:pPr>
            <w:r w:rsidRPr="00906142">
              <w:rPr>
                <w:b/>
              </w:rPr>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DD" w14:textId="77777777" w:rsidR="005B2C36" w:rsidRPr="00906142" w:rsidRDefault="005B2C36" w:rsidP="00174B7A">
            <w:pPr>
              <w:pStyle w:val="LWPTableText"/>
              <w:rPr>
                <w:rFonts w:eastAsiaTheme="minorEastAsia"/>
              </w:rPr>
            </w:pPr>
            <w:r w:rsidRPr="00906142">
              <w:rPr>
                <w:rFonts w:eastAsiaTheme="minorEastAsia"/>
              </w:rPr>
              <w:t>Common Cleanup</w:t>
            </w:r>
          </w:p>
        </w:tc>
      </w:tr>
    </w:tbl>
    <w:p w14:paraId="1E10FDDF" w14:textId="70FD8A2B" w:rsidR="005B2C36" w:rsidRDefault="00430D33" w:rsidP="00174B7A">
      <w:pPr>
        <w:pStyle w:val="LWPTableCaption"/>
      </w:pPr>
      <w:r w:rsidRPr="00906142">
        <w:t>MSVERSS_S0</w:t>
      </w:r>
      <w:r w:rsidR="00586CAD" w:rsidRPr="00906142">
        <w:t>3_TC07_RestoreDeletedVersion</w:t>
      </w:r>
    </w:p>
    <w:p w14:paraId="1825A4B4" w14:textId="77777777" w:rsidR="00174B7A" w:rsidRPr="00174B7A" w:rsidRDefault="00174B7A" w:rsidP="004779C3">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DE1"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E0" w14:textId="77777777" w:rsidR="00385073" w:rsidRPr="00906142" w:rsidRDefault="00385073" w:rsidP="004A73CA">
            <w:pPr>
              <w:pStyle w:val="Clickandtype"/>
              <w:rPr>
                <w:b/>
              </w:rPr>
            </w:pPr>
            <w:r w:rsidRPr="00906142">
              <w:rPr>
                <w:b/>
                <w:szCs w:val="18"/>
              </w:rPr>
              <w:t>S</w:t>
            </w:r>
            <w:r w:rsidR="00D943D3">
              <w:rPr>
                <w:b/>
                <w:szCs w:val="18"/>
              </w:rPr>
              <w:t>0</w:t>
            </w:r>
            <w:r w:rsidRPr="00906142">
              <w:rPr>
                <w:b/>
                <w:szCs w:val="18"/>
              </w:rPr>
              <w:t>3_ErrorConditions</w:t>
            </w:r>
          </w:p>
        </w:tc>
      </w:tr>
      <w:tr w:rsidR="00385073" w:rsidRPr="00906142" w14:paraId="1E10FDE4"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E2" w14:textId="49AA7EEB" w:rsidR="00385073" w:rsidRPr="00906142" w:rsidRDefault="00AE7DCF" w:rsidP="004A73CA">
            <w:pPr>
              <w:pStyle w:val="Clickandtype"/>
              <w:rPr>
                <w:b/>
              </w:rPr>
            </w:pPr>
            <w:r w:rsidRPr="00AE7DCF">
              <w:rPr>
                <w:rFonts w:cs="Tahoma"/>
                <w:b/>
              </w:rPr>
              <w:lastRenderedPageBreak/>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DE3" w14:textId="77777777" w:rsidR="00385073" w:rsidRPr="00906142" w:rsidRDefault="00430D33" w:rsidP="00174B7A">
            <w:pPr>
              <w:pStyle w:val="LWPTableText"/>
            </w:pPr>
            <w:bookmarkStart w:id="314" w:name="S3_TC8"/>
            <w:bookmarkEnd w:id="314"/>
            <w:r w:rsidRPr="00906142">
              <w:rPr>
                <w:rFonts w:eastAsiaTheme="minorEastAsia"/>
              </w:rPr>
              <w:t>MSVERSS_S0</w:t>
            </w:r>
            <w:r w:rsidR="00385073" w:rsidRPr="00906142">
              <w:rPr>
                <w:rFonts w:eastAsiaTheme="minorEastAsia"/>
              </w:rPr>
              <w:t>3_TC0</w:t>
            </w:r>
            <w:r w:rsidR="00846EBA" w:rsidRPr="00906142">
              <w:rPr>
                <w:rFonts w:eastAsiaTheme="minorEastAsia"/>
              </w:rPr>
              <w:t>8</w:t>
            </w:r>
            <w:r w:rsidR="00385073" w:rsidRPr="00906142">
              <w:rPr>
                <w:rFonts w:eastAsiaTheme="minorEastAsia"/>
              </w:rPr>
              <w:t>_DeleteAllVersionsUsingInvalidCharacters</w:t>
            </w:r>
          </w:p>
        </w:tc>
      </w:tr>
      <w:tr w:rsidR="00385073" w:rsidRPr="00906142" w14:paraId="1E10FDE7"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E5" w14:textId="77777777" w:rsidR="00385073" w:rsidRPr="00906142" w:rsidRDefault="00385073" w:rsidP="004A73CA">
            <w:pPr>
              <w:pStyle w:val="Clickandtype"/>
              <w:ind w:right="-108"/>
              <w:rPr>
                <w:b/>
              </w:rPr>
            </w:pPr>
            <w:r w:rsidRPr="00906142">
              <w:rPr>
                <w:b/>
              </w:rPr>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E6" w14:textId="3EB4ECB4" w:rsidR="00385073" w:rsidRPr="00906142" w:rsidRDefault="00180B3F" w:rsidP="00174B7A">
            <w:pPr>
              <w:pStyle w:val="LWPTableText"/>
              <w:rPr>
                <w:rFonts w:eastAsiaTheme="minorEastAsia"/>
              </w:rPr>
            </w:pPr>
            <w:r w:rsidRPr="00906142">
              <w:t>A</w:t>
            </w:r>
            <w:r w:rsidR="00385073" w:rsidRPr="00906142">
              <w:rPr>
                <w:rFonts w:eastAsiaTheme="minorEastAsia"/>
              </w:rPr>
              <w:t xml:space="preserve"> test case </w:t>
            </w:r>
            <w:r w:rsidRPr="00906142">
              <w:rPr>
                <w:rFonts w:eastAsiaTheme="minorEastAsia"/>
              </w:rPr>
              <w:t xml:space="preserve">used to test </w:t>
            </w:r>
            <w:r w:rsidR="00385073" w:rsidRPr="00906142">
              <w:rPr>
                <w:rFonts w:eastAsiaTheme="minorEastAsia"/>
              </w:rPr>
              <w:t>that the server returns soap fault message with corresponding error code when the client calls the DeleteAllVersions operation with fileName contains invalid characters</w:t>
            </w:r>
            <w:r w:rsidR="00385073" w:rsidRPr="00906142">
              <w:t>.</w:t>
            </w:r>
          </w:p>
        </w:tc>
      </w:tr>
      <w:tr w:rsidR="00385073" w:rsidRPr="00906142" w14:paraId="1E10FDEA"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E8" w14:textId="77777777" w:rsidR="00385073" w:rsidRPr="00906142" w:rsidRDefault="00385073" w:rsidP="004A73CA">
            <w:pPr>
              <w:pStyle w:val="Clickandtype"/>
              <w:ind w:right="-108"/>
              <w:rPr>
                <w:b/>
              </w:rPr>
            </w:pPr>
            <w:r w:rsidRPr="00906142">
              <w:rPr>
                <w:b/>
              </w:rPr>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E9" w14:textId="77777777" w:rsidR="00385073" w:rsidRPr="00906142" w:rsidRDefault="00385073" w:rsidP="00174B7A">
            <w:pPr>
              <w:pStyle w:val="LWPTableText"/>
              <w:rPr>
                <w:rFonts w:eastAsiaTheme="minorEastAsia"/>
              </w:rPr>
            </w:pPr>
            <w:r w:rsidRPr="00906142">
              <w:rPr>
                <w:rFonts w:eastAsiaTheme="minorEastAsia"/>
              </w:rPr>
              <w:t>Common Prerequisites</w:t>
            </w:r>
          </w:p>
        </w:tc>
      </w:tr>
      <w:tr w:rsidR="00385073" w:rsidRPr="00906142" w14:paraId="1E10FDF7"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EB" w14:textId="2CD3DB68" w:rsidR="00385073" w:rsidRPr="00906142" w:rsidRDefault="00AE7DCF" w:rsidP="004A73CA">
            <w:pPr>
              <w:pStyle w:val="Clickandtype"/>
              <w:ind w:right="-108"/>
              <w:rPr>
                <w:b/>
              </w:rPr>
            </w:pPr>
            <w:r w:rsidRPr="00AE7DCF">
              <w:rPr>
                <w:b/>
              </w:rPr>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DEC" w14:textId="5694FD0C" w:rsidR="00385073" w:rsidRPr="00906142" w:rsidRDefault="00315F67" w:rsidP="000D4A19">
            <w:pPr>
              <w:pStyle w:val="LWPTableText"/>
              <w:numPr>
                <w:ilvl w:val="0"/>
                <w:numId w:val="43"/>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DED" w14:textId="2CBC8E27" w:rsidR="00385073" w:rsidRPr="00906142" w:rsidRDefault="00315F67" w:rsidP="000D4A19">
            <w:pPr>
              <w:pStyle w:val="LWPTableText"/>
              <w:numPr>
                <w:ilvl w:val="0"/>
                <w:numId w:val="43"/>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DEE" w14:textId="79CCD872" w:rsidR="002D70DD" w:rsidRDefault="00315F67" w:rsidP="000D4A19">
            <w:pPr>
              <w:pStyle w:val="LWPTableText"/>
              <w:numPr>
                <w:ilvl w:val="0"/>
                <w:numId w:val="43"/>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w:t>
            </w:r>
            <w:r w:rsidR="00855CAF">
              <w:rPr>
                <w:rFonts w:eastAsiaTheme="minorEastAsia" w:hint="eastAsia"/>
              </w:rPr>
              <w:t xml:space="preserve"> three times </w:t>
            </w:r>
            <w:r w:rsidR="00385073" w:rsidRPr="00906142">
              <w:rPr>
                <w:rFonts w:eastAsiaTheme="minorEastAsia"/>
              </w:rPr>
              <w:t xml:space="preserve">to create </w:t>
            </w:r>
            <w:r w:rsidR="00855CAF">
              <w:rPr>
                <w:rFonts w:eastAsiaTheme="minorEastAsia" w:hint="eastAsia"/>
              </w:rPr>
              <w:t xml:space="preserve">three </w:t>
            </w:r>
            <w:r w:rsidR="00995327" w:rsidRPr="00906142">
              <w:rPr>
                <w:rFonts w:eastAsiaTheme="minorEastAsia"/>
              </w:rPr>
              <w:t>new version</w:t>
            </w:r>
            <w:r w:rsidR="008C7B1A">
              <w:rPr>
                <w:rFonts w:eastAsiaTheme="minorEastAsia" w:hint="eastAsia"/>
              </w:rPr>
              <w:t>s</w:t>
            </w:r>
            <w:r w:rsidR="00995327" w:rsidRPr="00906142">
              <w:rPr>
                <w:rFonts w:eastAsiaTheme="minorEastAsia"/>
              </w:rPr>
              <w:t xml:space="preserve"> of the file</w:t>
            </w:r>
            <w:r w:rsidR="002D70DD">
              <w:rPr>
                <w:rFonts w:eastAsiaTheme="minorEastAsia"/>
              </w:rPr>
              <w:t>.</w:t>
            </w:r>
          </w:p>
          <w:p w14:paraId="1E10FDEF" w14:textId="42987CC2" w:rsidR="008562C5" w:rsidRPr="008562C5" w:rsidRDefault="00315F67" w:rsidP="000D4A19">
            <w:pPr>
              <w:pStyle w:val="LWPTableText"/>
              <w:numPr>
                <w:ilvl w:val="0"/>
                <w:numId w:val="43"/>
              </w:numPr>
              <w:rPr>
                <w:rFonts w:eastAsiaTheme="minorEastAsia"/>
              </w:rPr>
            </w:pPr>
            <w:r>
              <w:rPr>
                <w:rFonts w:eastAsiaTheme="minorEastAsia"/>
              </w:rPr>
              <w:t xml:space="preserve">The client calls </w:t>
            </w:r>
            <w:r w:rsidR="002D70DD">
              <w:rPr>
                <w:rFonts w:eastAsiaTheme="minorEastAsia"/>
              </w:rPr>
              <w:t xml:space="preserve">the MS-VERSS Protocol Adapter method DeleteAllVersions with invalid characters contain </w:t>
            </w:r>
            <w:r w:rsidR="008562C5" w:rsidRPr="008562C5">
              <w:rPr>
                <w:rFonts w:eastAsiaTheme="minorEastAsia"/>
              </w:rPr>
              <w:t>pound sign (#), question mark (?), t</w:t>
            </w:r>
            <w:r w:rsidR="008562C5">
              <w:t>ab (\t)</w:t>
            </w:r>
            <w:r w:rsidR="008562C5" w:rsidRPr="008562C5">
              <w:rPr>
                <w:rFonts w:eastAsiaTheme="minorEastAsia"/>
              </w:rPr>
              <w:t xml:space="preserve"> or backward slash (\), the characters before the first pound sign (#) or question mark (?) are the valid relative filename, and the tab (\t) or backward slash (\) is ignored at the end of the filename.</w:t>
            </w:r>
          </w:p>
          <w:p w14:paraId="1E10FDF2" w14:textId="77777777" w:rsidR="006D43CA" w:rsidRPr="006D43CA" w:rsidRDefault="00AC4C84" w:rsidP="000D4A19">
            <w:pPr>
              <w:pStyle w:val="LWPTableText"/>
              <w:numPr>
                <w:ilvl w:val="0"/>
                <w:numId w:val="43"/>
              </w:numPr>
              <w:rPr>
                <w:rFonts w:eastAsiaTheme="minorEastAsia" w:cstheme="minorHAnsi"/>
              </w:rPr>
            </w:pPr>
            <w:hyperlink w:anchor="CSDeleteAllVersionsWithVersioning" w:history="1">
              <w:r w:rsidR="006D43CA">
                <w:rPr>
                  <w:rStyle w:val="Hyperlink"/>
                  <w:rFonts w:eastAsiaTheme="minorEastAsia"/>
                </w:rPr>
                <w:t>Common Steps: Verify the response of DeleteAllVersions</w:t>
              </w:r>
            </w:hyperlink>
            <w:r w:rsidR="006D43CA" w:rsidRPr="00906142">
              <w:rPr>
                <w:rFonts w:eastAsiaTheme="minorEastAsia"/>
              </w:rPr>
              <w:t>.</w:t>
            </w:r>
          </w:p>
          <w:p w14:paraId="1E10FDF3" w14:textId="13285288" w:rsidR="002D70DD" w:rsidRPr="002D70DD" w:rsidRDefault="00315F67" w:rsidP="000D4A19">
            <w:pPr>
              <w:pStyle w:val="LWPTableText"/>
              <w:numPr>
                <w:ilvl w:val="0"/>
                <w:numId w:val="43"/>
              </w:numPr>
              <w:rPr>
                <w:rFonts w:eastAsiaTheme="minorEastAsia"/>
              </w:rPr>
            </w:pPr>
            <w:r>
              <w:rPr>
                <w:rFonts w:eastAsiaTheme="minorEastAsia"/>
              </w:rPr>
              <w:t xml:space="preserve">The client calls </w:t>
            </w:r>
            <w:r w:rsidR="002D70DD">
              <w:rPr>
                <w:rFonts w:eastAsiaTheme="minorEastAsia"/>
              </w:rPr>
              <w:t>the LISTSWS SUT Control Adapter methods CheckOutFile and CheckInFile to create a new version of the file</w:t>
            </w:r>
            <w:r w:rsidR="006D43CA">
              <w:rPr>
                <w:rFonts w:eastAsiaTheme="minorEastAsia"/>
              </w:rPr>
              <w:t xml:space="preserve"> after DeleteAllVersions operation execute successfully</w:t>
            </w:r>
            <w:r w:rsidR="002D70DD">
              <w:rPr>
                <w:rFonts w:eastAsiaTheme="minorEastAsia"/>
              </w:rPr>
              <w:t>.</w:t>
            </w:r>
          </w:p>
          <w:p w14:paraId="1E10FDF6" w14:textId="4A3BB358" w:rsidR="00385073" w:rsidRPr="0040324A" w:rsidRDefault="00315F67" w:rsidP="0040324A">
            <w:pPr>
              <w:pStyle w:val="LWPTableText"/>
              <w:numPr>
                <w:ilvl w:val="0"/>
                <w:numId w:val="43"/>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DeleteAllVersions with invalid characters.</w:t>
            </w:r>
          </w:p>
        </w:tc>
      </w:tr>
      <w:tr w:rsidR="00385073" w:rsidRPr="00906142" w14:paraId="1E10FE01"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DFF" w14:textId="77777777" w:rsidR="00385073" w:rsidRPr="00906142" w:rsidRDefault="00385073" w:rsidP="004A73CA">
            <w:pPr>
              <w:pStyle w:val="Clickandtype"/>
              <w:ind w:right="-108"/>
              <w:rPr>
                <w:b/>
              </w:rPr>
            </w:pPr>
            <w:r w:rsidRPr="00906142">
              <w:rPr>
                <w:b/>
              </w:rPr>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00" w14:textId="77777777" w:rsidR="00385073" w:rsidRPr="00906142" w:rsidRDefault="00385073" w:rsidP="00174B7A">
            <w:pPr>
              <w:pStyle w:val="LWPTableText"/>
              <w:rPr>
                <w:rFonts w:eastAsiaTheme="minorEastAsia"/>
              </w:rPr>
            </w:pPr>
            <w:r w:rsidRPr="00906142">
              <w:rPr>
                <w:rFonts w:eastAsiaTheme="minorEastAsia"/>
              </w:rPr>
              <w:t>Common Cleanup</w:t>
            </w:r>
          </w:p>
        </w:tc>
      </w:tr>
    </w:tbl>
    <w:p w14:paraId="1E10FE02" w14:textId="7958D02D" w:rsidR="00385073" w:rsidRDefault="00430D33" w:rsidP="00174B7A">
      <w:pPr>
        <w:pStyle w:val="LWPTableCaption"/>
      </w:pPr>
      <w:r w:rsidRPr="00906142">
        <w:t>MSVERSS_S0</w:t>
      </w:r>
      <w:r w:rsidR="00385073" w:rsidRPr="00906142">
        <w:t>3_TC0</w:t>
      </w:r>
      <w:r w:rsidR="00435E44" w:rsidRPr="00906142">
        <w:t>8</w:t>
      </w:r>
      <w:r w:rsidR="00385073" w:rsidRPr="00906142">
        <w:t xml:space="preserve">_DeleteAllVersionsUsingInvalidCharacters </w:t>
      </w:r>
    </w:p>
    <w:p w14:paraId="70886CA6" w14:textId="77777777" w:rsidR="00174B7A" w:rsidRPr="00174B7A" w:rsidRDefault="00174B7A" w:rsidP="005A7060">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E04"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03" w14:textId="77777777" w:rsidR="00385073" w:rsidRPr="00906142" w:rsidRDefault="00385073" w:rsidP="004A73CA">
            <w:pPr>
              <w:pStyle w:val="Clickandtype"/>
              <w:rPr>
                <w:b/>
              </w:rPr>
            </w:pPr>
            <w:r w:rsidRPr="00906142">
              <w:rPr>
                <w:b/>
                <w:szCs w:val="18"/>
              </w:rPr>
              <w:t>S</w:t>
            </w:r>
            <w:r w:rsidR="00D943D3">
              <w:rPr>
                <w:b/>
                <w:szCs w:val="18"/>
              </w:rPr>
              <w:t>0</w:t>
            </w:r>
            <w:r w:rsidRPr="00906142">
              <w:rPr>
                <w:b/>
                <w:szCs w:val="18"/>
              </w:rPr>
              <w:t>3_ErrorConditions</w:t>
            </w:r>
          </w:p>
        </w:tc>
      </w:tr>
      <w:tr w:rsidR="00385073" w:rsidRPr="00906142" w14:paraId="1E10FE07"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05" w14:textId="5F3735BF" w:rsidR="00385073" w:rsidRPr="00906142" w:rsidRDefault="00AE7DCF" w:rsidP="004A73CA">
            <w:pPr>
              <w:pStyle w:val="Clickandtype"/>
              <w:rPr>
                <w:b/>
              </w:rPr>
            </w:pPr>
            <w:r w:rsidRPr="00AE7DCF">
              <w:rPr>
                <w:rFonts w:cs="Tahoma"/>
                <w:b/>
              </w:rPr>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E06" w14:textId="77777777" w:rsidR="00385073" w:rsidRPr="00906142" w:rsidRDefault="00430D33" w:rsidP="00174B7A">
            <w:pPr>
              <w:pStyle w:val="LWPTableText"/>
            </w:pPr>
            <w:bookmarkStart w:id="315" w:name="S3_TC9"/>
            <w:bookmarkEnd w:id="315"/>
            <w:r w:rsidRPr="00906142">
              <w:rPr>
                <w:rFonts w:eastAsiaTheme="minorEastAsia"/>
              </w:rPr>
              <w:t>MSVERSS_S0</w:t>
            </w:r>
            <w:r w:rsidR="003C5FB5" w:rsidRPr="00906142">
              <w:rPr>
                <w:rFonts w:eastAsiaTheme="minorEastAsia"/>
              </w:rPr>
              <w:t>3_TC09</w:t>
            </w:r>
            <w:r w:rsidR="00385073" w:rsidRPr="00906142">
              <w:rPr>
                <w:rFonts w:eastAsiaTheme="minorEastAsia"/>
              </w:rPr>
              <w:t>_DeleteVersionUsingInvalidCharacters</w:t>
            </w:r>
          </w:p>
        </w:tc>
      </w:tr>
      <w:tr w:rsidR="00385073" w:rsidRPr="00906142" w14:paraId="1E10FE0A"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08" w14:textId="77777777" w:rsidR="00385073" w:rsidRPr="00906142" w:rsidRDefault="00385073" w:rsidP="004A73CA">
            <w:pPr>
              <w:pStyle w:val="Clickandtype"/>
              <w:ind w:right="-108"/>
              <w:rPr>
                <w:b/>
              </w:rPr>
            </w:pPr>
            <w:r w:rsidRPr="00906142">
              <w:rPr>
                <w:b/>
              </w:rPr>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09" w14:textId="6415D3B3" w:rsidR="00385073" w:rsidRPr="00906142" w:rsidRDefault="00996909" w:rsidP="00913923">
            <w:pPr>
              <w:pStyle w:val="LWPTableText"/>
              <w:rPr>
                <w:rFonts w:eastAsiaTheme="minorEastAsia"/>
              </w:rPr>
            </w:pPr>
            <w:r w:rsidRPr="00906142">
              <w:t>A</w:t>
            </w:r>
            <w:r w:rsidR="00385073" w:rsidRPr="00906142">
              <w:rPr>
                <w:rFonts w:eastAsiaTheme="minorEastAsia"/>
              </w:rPr>
              <w:t xml:space="preserve"> test case </w:t>
            </w:r>
            <w:r w:rsidRPr="00906142">
              <w:rPr>
                <w:rFonts w:eastAsiaTheme="minorEastAsia"/>
              </w:rPr>
              <w:t xml:space="preserve">used to </w:t>
            </w:r>
            <w:r w:rsidR="00385073" w:rsidRPr="00906142">
              <w:rPr>
                <w:rFonts w:eastAsiaTheme="minorEastAsia"/>
              </w:rPr>
              <w:t>verif</w:t>
            </w:r>
            <w:r w:rsidRPr="00906142">
              <w:rPr>
                <w:rFonts w:eastAsiaTheme="minorEastAsia"/>
              </w:rPr>
              <w:t>y</w:t>
            </w:r>
            <w:r w:rsidR="00385073" w:rsidRPr="00906142">
              <w:rPr>
                <w:rFonts w:eastAsiaTheme="minorEastAsia"/>
              </w:rPr>
              <w:t xml:space="preserve"> that the server returns soap fault message with corresponding error code when the </w:t>
            </w:r>
            <w:r w:rsidR="00315F67">
              <w:rPr>
                <w:rFonts w:eastAsiaTheme="minorEastAsia"/>
              </w:rPr>
              <w:t xml:space="preserve">client calls </w:t>
            </w:r>
            <w:r w:rsidR="00385073" w:rsidRPr="00906142">
              <w:rPr>
                <w:rFonts w:eastAsiaTheme="minorEastAsia"/>
              </w:rPr>
              <w:t>the DeleteVersion operation with fileName contains invalid characters</w:t>
            </w:r>
            <w:r w:rsidR="00385073" w:rsidRPr="00906142">
              <w:t>.</w:t>
            </w:r>
          </w:p>
        </w:tc>
      </w:tr>
      <w:tr w:rsidR="00385073" w:rsidRPr="00906142" w14:paraId="1E10FE0D"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0B" w14:textId="77777777" w:rsidR="00385073" w:rsidRPr="00906142" w:rsidRDefault="00385073" w:rsidP="004A73CA">
            <w:pPr>
              <w:pStyle w:val="Clickandtype"/>
              <w:ind w:right="-108"/>
              <w:rPr>
                <w:b/>
              </w:rPr>
            </w:pPr>
            <w:r w:rsidRPr="00906142">
              <w:rPr>
                <w:b/>
              </w:rPr>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0C" w14:textId="77777777" w:rsidR="00385073" w:rsidRPr="00906142" w:rsidRDefault="00385073" w:rsidP="00174B7A">
            <w:pPr>
              <w:pStyle w:val="LWPTableText"/>
              <w:rPr>
                <w:rFonts w:eastAsiaTheme="minorEastAsia"/>
              </w:rPr>
            </w:pPr>
            <w:r w:rsidRPr="00906142">
              <w:rPr>
                <w:rFonts w:eastAsiaTheme="minorEastAsia"/>
              </w:rPr>
              <w:t>Common Prerequisites</w:t>
            </w:r>
          </w:p>
        </w:tc>
      </w:tr>
      <w:tr w:rsidR="00385073" w:rsidRPr="00906142" w14:paraId="1E10FE1B"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0E" w14:textId="346768C6" w:rsidR="00385073" w:rsidRPr="00906142" w:rsidRDefault="00AE7DCF" w:rsidP="004A73CA">
            <w:pPr>
              <w:pStyle w:val="Clickandtype"/>
              <w:ind w:right="-108"/>
              <w:rPr>
                <w:b/>
              </w:rPr>
            </w:pPr>
            <w:r w:rsidRPr="00AE7DCF">
              <w:rPr>
                <w:b/>
              </w:rPr>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0F" w14:textId="7E2B393C" w:rsidR="00385073" w:rsidRPr="00906142" w:rsidRDefault="00315F67" w:rsidP="000D4A19">
            <w:pPr>
              <w:pStyle w:val="LWPTableText"/>
              <w:numPr>
                <w:ilvl w:val="0"/>
                <w:numId w:val="44"/>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E10" w14:textId="5B3FB3AC" w:rsidR="00385073" w:rsidRPr="00906142" w:rsidRDefault="00315F67" w:rsidP="000D4A19">
            <w:pPr>
              <w:pStyle w:val="LWPTableText"/>
              <w:numPr>
                <w:ilvl w:val="0"/>
                <w:numId w:val="44"/>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E11" w14:textId="35DCB782" w:rsidR="00385073" w:rsidRDefault="00315F67" w:rsidP="000D4A19">
            <w:pPr>
              <w:pStyle w:val="LWPTableText"/>
              <w:numPr>
                <w:ilvl w:val="0"/>
                <w:numId w:val="44"/>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to create </w:t>
            </w:r>
            <w:r w:rsidR="006D43CA">
              <w:rPr>
                <w:rFonts w:eastAsiaTheme="minorEastAsia"/>
              </w:rPr>
              <w:t xml:space="preserve">three </w:t>
            </w:r>
            <w:r w:rsidR="00995327" w:rsidRPr="00906142">
              <w:rPr>
                <w:rFonts w:eastAsiaTheme="minorEastAsia"/>
              </w:rPr>
              <w:t>new version</w:t>
            </w:r>
            <w:r w:rsidR="00FF79E1" w:rsidRPr="00906142">
              <w:rPr>
                <w:rFonts w:eastAsiaTheme="minorEastAsia"/>
              </w:rPr>
              <w:t>s</w:t>
            </w:r>
            <w:r w:rsidR="00995327" w:rsidRPr="00906142">
              <w:rPr>
                <w:rFonts w:eastAsiaTheme="minorEastAsia"/>
              </w:rPr>
              <w:t xml:space="preserve"> of the file</w:t>
            </w:r>
            <w:r w:rsidR="00901A97">
              <w:rPr>
                <w:rFonts w:eastAsiaTheme="minorEastAsia"/>
              </w:rPr>
              <w:t>.</w:t>
            </w:r>
          </w:p>
          <w:p w14:paraId="1E10FE12" w14:textId="6F78D0E3" w:rsidR="00901A97" w:rsidRPr="00901A97" w:rsidRDefault="00315F67" w:rsidP="000D4A19">
            <w:pPr>
              <w:pStyle w:val="LWPTableText"/>
              <w:numPr>
                <w:ilvl w:val="0"/>
                <w:numId w:val="44"/>
              </w:numPr>
              <w:rPr>
                <w:rFonts w:eastAsiaTheme="minorEastAsia"/>
              </w:rPr>
            </w:pPr>
            <w:r>
              <w:rPr>
                <w:rFonts w:eastAsiaTheme="minorEastAsia"/>
              </w:rPr>
              <w:t xml:space="preserve">The client calls </w:t>
            </w:r>
            <w:r w:rsidR="00901A97" w:rsidRPr="00906142">
              <w:rPr>
                <w:rFonts w:eastAsiaTheme="minorEastAsia"/>
              </w:rPr>
              <w:t xml:space="preserve">the LISTSWS SUT Control Adapter methods CheckOutFile and CheckInFile to create </w:t>
            </w:r>
            <w:r w:rsidR="006D43CA">
              <w:rPr>
                <w:rFonts w:eastAsiaTheme="minorEastAsia"/>
              </w:rPr>
              <w:t xml:space="preserve">three </w:t>
            </w:r>
            <w:r w:rsidR="00901A97" w:rsidRPr="00906142">
              <w:rPr>
                <w:rFonts w:eastAsiaTheme="minorEastAsia"/>
              </w:rPr>
              <w:t>new versions of the file</w:t>
            </w:r>
            <w:r w:rsidR="00901A97">
              <w:rPr>
                <w:rFonts w:eastAsiaTheme="minorEastAsia"/>
              </w:rPr>
              <w:t>.</w:t>
            </w:r>
          </w:p>
          <w:p w14:paraId="1E10FE13" w14:textId="08F28C6E" w:rsidR="004676B9" w:rsidRPr="00906142" w:rsidRDefault="00315F67" w:rsidP="000D4A19">
            <w:pPr>
              <w:pStyle w:val="LWPTableText"/>
              <w:numPr>
                <w:ilvl w:val="0"/>
                <w:numId w:val="44"/>
              </w:numPr>
              <w:rPr>
                <w:rFonts w:eastAsiaTheme="minorEastAsia"/>
              </w:rPr>
            </w:pPr>
            <w:r>
              <w:rPr>
                <w:rFonts w:eastAsiaTheme="minorEastAsia"/>
              </w:rPr>
              <w:t xml:space="preserve">The client calls </w:t>
            </w:r>
            <w:r w:rsidR="004676B9" w:rsidRPr="00906142">
              <w:rPr>
                <w:rFonts w:eastAsiaTheme="minorEastAsia"/>
              </w:rPr>
              <w:t xml:space="preserve">the </w:t>
            </w:r>
            <w:r w:rsidR="007D3D0B" w:rsidRPr="00906142">
              <w:rPr>
                <w:rFonts w:eastAsiaTheme="minorEastAsia"/>
              </w:rPr>
              <w:t>MS-VERSS Protocol Adapter</w:t>
            </w:r>
            <w:r w:rsidR="004676B9" w:rsidRPr="00906142">
              <w:rPr>
                <w:rFonts w:eastAsiaTheme="minorEastAsia"/>
              </w:rPr>
              <w:t xml:space="preserve"> method GetVersions with the relative filename to get details about all versions of the file.</w:t>
            </w:r>
          </w:p>
          <w:p w14:paraId="1E10FE14" w14:textId="5C020418" w:rsidR="00BE1943" w:rsidRDefault="00315F67" w:rsidP="000D4A19">
            <w:pPr>
              <w:pStyle w:val="LWPTableText"/>
              <w:numPr>
                <w:ilvl w:val="0"/>
                <w:numId w:val="44"/>
              </w:numPr>
              <w:rPr>
                <w:rFonts w:eastAsiaTheme="minorEastAsia"/>
              </w:rPr>
            </w:pPr>
            <w:r>
              <w:rPr>
                <w:rFonts w:eastAsiaTheme="minorEastAsia"/>
              </w:rPr>
              <w:t xml:space="preserve">The client calls </w:t>
            </w:r>
            <w:r w:rsidR="00901A97">
              <w:rPr>
                <w:rFonts w:eastAsiaTheme="minorEastAsia"/>
              </w:rPr>
              <w:t>the MS-VERSS Protocol Adapter method DeleteVersion with the URL contains pound sign (#), question mark (?), t</w:t>
            </w:r>
            <w:r w:rsidR="00901A97">
              <w:t>ab (\t)</w:t>
            </w:r>
            <w:r w:rsidR="00901A97">
              <w:rPr>
                <w:rFonts w:eastAsiaTheme="minorEastAsia"/>
              </w:rPr>
              <w:t xml:space="preserve"> or backward slash (\), the characters before the first pound sign (#) or question mark (?) are the valid relative filename, and the tab (\t) or backward slash (\) is ignored at the end of the filename</w:t>
            </w:r>
            <w:r w:rsidR="00BE1943">
              <w:rPr>
                <w:rFonts w:eastAsiaTheme="minorEastAsia"/>
              </w:rPr>
              <w:t>.</w:t>
            </w:r>
          </w:p>
          <w:p w14:paraId="1E10FE17" w14:textId="77777777" w:rsidR="003C5FB5" w:rsidRPr="00906142" w:rsidRDefault="00AC4C84" w:rsidP="000D4A19">
            <w:pPr>
              <w:pStyle w:val="LWPTableText"/>
              <w:numPr>
                <w:ilvl w:val="0"/>
                <w:numId w:val="44"/>
              </w:numPr>
              <w:rPr>
                <w:rFonts w:eastAsiaTheme="minorEastAsia" w:cstheme="minorHAnsi"/>
              </w:rPr>
            </w:pPr>
            <w:hyperlink w:anchor="CSDeleteVersion" w:history="1">
              <w:r w:rsidR="004F33C5" w:rsidRPr="00906142">
                <w:rPr>
                  <w:rStyle w:val="Hyperlink"/>
                  <w:rFonts w:eastAsiaTheme="minorEastAsia"/>
                </w:rPr>
                <w:t>Common Steps: Verify the response of DeleteVersion</w:t>
              </w:r>
            </w:hyperlink>
            <w:r w:rsidR="003C5FB5" w:rsidRPr="00906142">
              <w:rPr>
                <w:rFonts w:eastAsiaTheme="minorEastAsia"/>
              </w:rPr>
              <w:t>.</w:t>
            </w:r>
          </w:p>
          <w:p w14:paraId="1E10FE1A" w14:textId="2B05B2BE" w:rsidR="00BB5A58" w:rsidRPr="0040324A" w:rsidRDefault="00315F67" w:rsidP="0040324A">
            <w:pPr>
              <w:pStyle w:val="LWPTableText"/>
              <w:numPr>
                <w:ilvl w:val="0"/>
                <w:numId w:val="44"/>
              </w:numPr>
              <w:rPr>
                <w:rFonts w:eastAsiaTheme="minorEastAsia"/>
              </w:rPr>
            </w:pPr>
            <w:r>
              <w:rPr>
                <w:rFonts w:eastAsiaTheme="minorEastAsia"/>
              </w:rPr>
              <w:t xml:space="preserve">The client calls </w:t>
            </w:r>
            <w:r w:rsidR="00BE1943">
              <w:rPr>
                <w:rFonts w:eastAsiaTheme="minorEastAsia"/>
              </w:rPr>
              <w:t>the MS-VERSS Protocol Adapter method DeleteVersion with invalid characters.</w:t>
            </w:r>
          </w:p>
        </w:tc>
      </w:tr>
      <w:tr w:rsidR="00385073" w:rsidRPr="00906142" w14:paraId="1E10FE25"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23" w14:textId="77777777" w:rsidR="00385073" w:rsidRPr="00906142" w:rsidRDefault="00385073" w:rsidP="004A73CA">
            <w:pPr>
              <w:pStyle w:val="Clickandtype"/>
              <w:ind w:right="-108"/>
              <w:rPr>
                <w:b/>
              </w:rPr>
            </w:pPr>
            <w:r w:rsidRPr="00906142">
              <w:rPr>
                <w:b/>
              </w:rPr>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24" w14:textId="77777777" w:rsidR="00385073" w:rsidRPr="00906142" w:rsidRDefault="00385073" w:rsidP="00174B7A">
            <w:pPr>
              <w:pStyle w:val="LWPTableText"/>
              <w:rPr>
                <w:rFonts w:eastAsiaTheme="minorEastAsia"/>
              </w:rPr>
            </w:pPr>
            <w:r w:rsidRPr="00906142">
              <w:rPr>
                <w:rFonts w:eastAsiaTheme="minorEastAsia"/>
              </w:rPr>
              <w:t>Common Cleanup</w:t>
            </w:r>
          </w:p>
        </w:tc>
      </w:tr>
    </w:tbl>
    <w:p w14:paraId="1E10FE26" w14:textId="67536E0E" w:rsidR="00385073" w:rsidRDefault="00430D33" w:rsidP="00174B7A">
      <w:pPr>
        <w:pStyle w:val="LWPTableCaption"/>
      </w:pPr>
      <w:r w:rsidRPr="00906142">
        <w:lastRenderedPageBreak/>
        <w:t>MSVERSS_S0</w:t>
      </w:r>
      <w:r w:rsidR="003C5FB5" w:rsidRPr="00906142">
        <w:t>3_TC09</w:t>
      </w:r>
      <w:r w:rsidR="00385073" w:rsidRPr="00906142">
        <w:t xml:space="preserve">_DeleteVersionUsingInvalidCharacters </w:t>
      </w:r>
    </w:p>
    <w:p w14:paraId="3CBD1A69" w14:textId="77777777" w:rsidR="00174B7A" w:rsidRPr="00174B7A" w:rsidRDefault="00174B7A" w:rsidP="00C122B5">
      <w:pPr>
        <w:pStyle w:val="LWPSpaceafterTablesCodeBlocks"/>
      </w:pPr>
    </w:p>
    <w:tbl>
      <w:tblPr>
        <w:tblpPr w:leftFromText="180" w:rightFromText="180" w:vertAnchor="text" w:horzAnchor="margin" w:tblpY="109"/>
        <w:tblW w:w="0" w:type="auto"/>
        <w:tblLayout w:type="fixed"/>
        <w:tblCellMar>
          <w:left w:w="0" w:type="dxa"/>
          <w:right w:w="0" w:type="dxa"/>
        </w:tblCellMar>
        <w:tblLook w:val="04A0" w:firstRow="1" w:lastRow="0" w:firstColumn="1" w:lastColumn="0" w:noHBand="0" w:noVBand="1"/>
      </w:tblPr>
      <w:tblGrid>
        <w:gridCol w:w="1951"/>
        <w:gridCol w:w="7625"/>
      </w:tblGrid>
      <w:tr w:rsidR="00385073" w:rsidRPr="00906142" w14:paraId="1E10FE28" w14:textId="77777777" w:rsidTr="00944ADC">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27" w14:textId="77777777" w:rsidR="00385073" w:rsidRPr="00906142" w:rsidRDefault="00385073" w:rsidP="004A73CA">
            <w:pPr>
              <w:pStyle w:val="Clickandtype"/>
              <w:rPr>
                <w:b/>
              </w:rPr>
            </w:pPr>
            <w:r w:rsidRPr="00906142">
              <w:rPr>
                <w:b/>
                <w:szCs w:val="18"/>
              </w:rPr>
              <w:t>S</w:t>
            </w:r>
            <w:r w:rsidR="00D943D3">
              <w:rPr>
                <w:b/>
                <w:szCs w:val="18"/>
              </w:rPr>
              <w:t>0</w:t>
            </w:r>
            <w:r w:rsidRPr="00906142">
              <w:rPr>
                <w:b/>
                <w:szCs w:val="18"/>
              </w:rPr>
              <w:t>3_ErrorConditions</w:t>
            </w:r>
          </w:p>
        </w:tc>
      </w:tr>
      <w:tr w:rsidR="00385073" w:rsidRPr="00906142" w14:paraId="1E10FE2B"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29" w14:textId="06B1EA81" w:rsidR="00385073" w:rsidRPr="00906142" w:rsidRDefault="00AE7DCF" w:rsidP="004A73CA">
            <w:pPr>
              <w:pStyle w:val="Clickandtype"/>
              <w:rPr>
                <w:b/>
              </w:rPr>
            </w:pPr>
            <w:r w:rsidRPr="00AE7DCF">
              <w:rPr>
                <w:rFonts w:cs="Tahoma"/>
                <w:b/>
              </w:rPr>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E2A" w14:textId="77777777" w:rsidR="00385073" w:rsidRPr="00906142" w:rsidRDefault="00430D33" w:rsidP="00174B7A">
            <w:pPr>
              <w:pStyle w:val="LWPTableText"/>
            </w:pPr>
            <w:bookmarkStart w:id="316" w:name="S3_TC10"/>
            <w:bookmarkEnd w:id="316"/>
            <w:r w:rsidRPr="00906142">
              <w:rPr>
                <w:rFonts w:eastAsiaTheme="minorEastAsia"/>
              </w:rPr>
              <w:t>MSVERSS_S0</w:t>
            </w:r>
            <w:r w:rsidR="009406BD" w:rsidRPr="00906142">
              <w:rPr>
                <w:rFonts w:eastAsiaTheme="minorEastAsia"/>
              </w:rPr>
              <w:t>3_TC10</w:t>
            </w:r>
            <w:r w:rsidR="00385073" w:rsidRPr="00906142">
              <w:rPr>
                <w:rFonts w:eastAsiaTheme="minorEastAsia"/>
              </w:rPr>
              <w:t>_RestoreVersionUsingInvalidCharacters</w:t>
            </w:r>
          </w:p>
        </w:tc>
      </w:tr>
      <w:tr w:rsidR="00385073" w:rsidRPr="00906142" w14:paraId="1E10FE2E"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2C" w14:textId="77777777" w:rsidR="00385073" w:rsidRPr="00906142" w:rsidRDefault="00385073" w:rsidP="004A73CA">
            <w:pPr>
              <w:pStyle w:val="Clickandtype"/>
              <w:ind w:right="-108"/>
              <w:rPr>
                <w:b/>
              </w:rPr>
            </w:pPr>
            <w:r w:rsidRPr="00906142">
              <w:rPr>
                <w:b/>
              </w:rPr>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2D" w14:textId="57A1CBB5" w:rsidR="00385073" w:rsidRPr="00392A7B" w:rsidRDefault="00392A7B" w:rsidP="00392A7B">
            <w:pPr>
              <w:rPr>
                <w:rFonts w:asciiTheme="minorHAnsi" w:eastAsiaTheme="minorEastAsia" w:hAnsiTheme="minorHAnsi"/>
                <w:lang w:eastAsia="zh-CN"/>
              </w:rPr>
            </w:pPr>
            <w:r w:rsidRPr="00392A7B">
              <w:rPr>
                <w:rFonts w:eastAsiaTheme="minorEastAsia" w:cs="Segoe"/>
                <w:sz w:val="18"/>
                <w:szCs w:val="18"/>
              </w:rPr>
              <w:t>A test case used to verify that the server returns soap fault message with corresponding error code when the client calls the RestoreVersion operation with fileName contains invalid characters.</w:t>
            </w:r>
            <w:r>
              <w:t xml:space="preserve"> </w:t>
            </w:r>
          </w:p>
        </w:tc>
      </w:tr>
      <w:tr w:rsidR="00385073" w:rsidRPr="00906142" w14:paraId="1E10FE31"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2F" w14:textId="77777777" w:rsidR="00385073" w:rsidRPr="00906142" w:rsidRDefault="00385073" w:rsidP="004A73CA">
            <w:pPr>
              <w:pStyle w:val="Clickandtype"/>
              <w:ind w:right="-108"/>
              <w:rPr>
                <w:b/>
              </w:rPr>
            </w:pPr>
            <w:r w:rsidRPr="00906142">
              <w:rPr>
                <w:b/>
              </w:rPr>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30" w14:textId="77777777" w:rsidR="00385073" w:rsidRPr="00906142" w:rsidRDefault="00385073" w:rsidP="00174B7A">
            <w:pPr>
              <w:pStyle w:val="LWPTableText"/>
              <w:rPr>
                <w:rFonts w:eastAsiaTheme="minorEastAsia"/>
              </w:rPr>
            </w:pPr>
            <w:r w:rsidRPr="00906142">
              <w:rPr>
                <w:rFonts w:eastAsiaTheme="minorEastAsia"/>
              </w:rPr>
              <w:t>Common Prerequisites</w:t>
            </w:r>
          </w:p>
        </w:tc>
      </w:tr>
      <w:tr w:rsidR="00385073" w:rsidRPr="00906142" w14:paraId="1E10FE46"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32" w14:textId="5239847D" w:rsidR="00385073" w:rsidRPr="00906142" w:rsidRDefault="00AE7DCF" w:rsidP="004A73CA">
            <w:pPr>
              <w:pStyle w:val="Clickandtype"/>
              <w:ind w:right="-108"/>
              <w:rPr>
                <w:b/>
              </w:rPr>
            </w:pPr>
            <w:r w:rsidRPr="00AE7DCF">
              <w:rPr>
                <w:b/>
              </w:rPr>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33" w14:textId="039C7DF0" w:rsidR="00385073" w:rsidRPr="00906142" w:rsidRDefault="00315F67" w:rsidP="000D4A19">
            <w:pPr>
              <w:pStyle w:val="LWPTableText"/>
              <w:numPr>
                <w:ilvl w:val="0"/>
                <w:numId w:val="45"/>
              </w:numPr>
              <w:rPr>
                <w:rFonts w:eastAsiaTheme="minorEastAsia"/>
              </w:rPr>
            </w:pPr>
            <w:r>
              <w:t xml:space="preserve">The client calls </w:t>
            </w:r>
            <w:r w:rsidR="00385073" w:rsidRPr="00906142">
              <w:t xml:space="preserve">the SUT Control Adapter method </w:t>
            </w:r>
            <w:r w:rsidR="00E73FFB" w:rsidRPr="00906142">
              <w:t>SetVersioning</w:t>
            </w:r>
            <w:r w:rsidR="00385073" w:rsidRPr="00906142">
              <w:rPr>
                <w:rFonts w:eastAsiaTheme="minorEastAsia"/>
              </w:rPr>
              <w:t xml:space="preserve"> to enable the versioning of the list.</w:t>
            </w:r>
          </w:p>
          <w:p w14:paraId="1E10FE34" w14:textId="25982174" w:rsidR="00385073" w:rsidRDefault="00315F67" w:rsidP="000D4A19">
            <w:pPr>
              <w:pStyle w:val="LWPTableText"/>
              <w:numPr>
                <w:ilvl w:val="0"/>
                <w:numId w:val="45"/>
              </w:numPr>
              <w:rPr>
                <w:rFonts w:eastAsiaTheme="minorEastAsia"/>
              </w:rPr>
            </w:pPr>
            <w:r>
              <w:rPr>
                <w:rFonts w:eastAsiaTheme="minorEastAsia"/>
              </w:rPr>
              <w:t xml:space="preserve">The client calls </w:t>
            </w:r>
            <w:r w:rsidR="00385073" w:rsidRPr="00906142">
              <w:rPr>
                <w:rFonts w:eastAsiaTheme="minorEastAsia"/>
              </w:rPr>
              <w:t xml:space="preserve">the SUT Control Adapter method </w:t>
            </w:r>
            <w:r w:rsidR="00E73FFB" w:rsidRPr="00906142">
              <w:rPr>
                <w:rFonts w:eastAsiaTheme="minorEastAsia"/>
              </w:rPr>
              <w:t>AddFile</w:t>
            </w:r>
            <w:r w:rsidR="00385073" w:rsidRPr="00906142">
              <w:rPr>
                <w:rFonts w:eastAsiaTheme="minorEastAsia"/>
              </w:rPr>
              <w:t xml:space="preserve"> to upload a file into the list.</w:t>
            </w:r>
          </w:p>
          <w:p w14:paraId="1E10FE35" w14:textId="58481AA2" w:rsidR="00EB54F4" w:rsidRPr="00906142" w:rsidRDefault="00315F67" w:rsidP="000D4A19">
            <w:pPr>
              <w:pStyle w:val="LWPTableText"/>
              <w:numPr>
                <w:ilvl w:val="0"/>
                <w:numId w:val="45"/>
              </w:numPr>
              <w:rPr>
                <w:rFonts w:eastAsiaTheme="minorEastAsia"/>
              </w:rPr>
            </w:pPr>
            <w:r>
              <w:rPr>
                <w:rFonts w:eastAsiaTheme="minorEastAsia"/>
              </w:rPr>
              <w:t xml:space="preserve">The client calls </w:t>
            </w:r>
            <w:r w:rsidR="00EB54F4" w:rsidRPr="00906142">
              <w:rPr>
                <w:rFonts w:eastAsiaTheme="minorEastAsia"/>
              </w:rPr>
              <w:t xml:space="preserve">the SUT Control Adapter method </w:t>
            </w:r>
            <w:r w:rsidR="00EB54F4">
              <w:rPr>
                <w:rFonts w:eastAsiaTheme="minorEastAsia"/>
              </w:rPr>
              <w:t>AddFolder</w:t>
            </w:r>
            <w:r w:rsidR="00EB54F4" w:rsidRPr="00906142">
              <w:rPr>
                <w:rFonts w:eastAsiaTheme="minorEastAsia"/>
              </w:rPr>
              <w:t xml:space="preserve"> to </w:t>
            </w:r>
            <w:r w:rsidR="00EB54F4">
              <w:rPr>
                <w:rFonts w:eastAsiaTheme="minorEastAsia"/>
              </w:rPr>
              <w:t xml:space="preserve">create </w:t>
            </w:r>
            <w:r w:rsidR="00EB54F4" w:rsidRPr="00906142">
              <w:rPr>
                <w:rFonts w:eastAsiaTheme="minorEastAsia"/>
              </w:rPr>
              <w:t xml:space="preserve">a </w:t>
            </w:r>
            <w:r w:rsidR="00EB54F4">
              <w:rPr>
                <w:rFonts w:eastAsiaTheme="minorEastAsia"/>
              </w:rPr>
              <w:t>sub folder</w:t>
            </w:r>
            <w:r w:rsidR="00EB54F4" w:rsidRPr="00906142">
              <w:rPr>
                <w:rFonts w:eastAsiaTheme="minorEastAsia"/>
              </w:rPr>
              <w:t xml:space="preserve"> into the list.</w:t>
            </w:r>
          </w:p>
          <w:p w14:paraId="1E10FE36" w14:textId="61329B3B" w:rsidR="00EB54F4" w:rsidRPr="00EB54F4" w:rsidRDefault="00315F67" w:rsidP="000D4A19">
            <w:pPr>
              <w:pStyle w:val="LWPTableText"/>
              <w:numPr>
                <w:ilvl w:val="0"/>
                <w:numId w:val="45"/>
              </w:numPr>
              <w:rPr>
                <w:rFonts w:eastAsiaTheme="minorEastAsia"/>
              </w:rPr>
            </w:pPr>
            <w:r>
              <w:rPr>
                <w:rFonts w:eastAsiaTheme="minorEastAsia"/>
              </w:rPr>
              <w:t xml:space="preserve">The client calls </w:t>
            </w:r>
            <w:r w:rsidR="00EB54F4" w:rsidRPr="00906142">
              <w:rPr>
                <w:rFonts w:eastAsiaTheme="minorEastAsia"/>
              </w:rPr>
              <w:t xml:space="preserve">the SUT Control Adapter method AddFile to upload a file into the </w:t>
            </w:r>
            <w:r w:rsidR="00EB54F4">
              <w:rPr>
                <w:rFonts w:eastAsiaTheme="minorEastAsia"/>
              </w:rPr>
              <w:t>new sub folder</w:t>
            </w:r>
            <w:r w:rsidR="00EB54F4" w:rsidRPr="00906142">
              <w:rPr>
                <w:rFonts w:eastAsiaTheme="minorEastAsia"/>
              </w:rPr>
              <w:t>.</w:t>
            </w:r>
          </w:p>
          <w:p w14:paraId="1E10FE37" w14:textId="7F408E61" w:rsidR="00385073" w:rsidRDefault="00315F67" w:rsidP="000D4A19">
            <w:pPr>
              <w:pStyle w:val="LWPTableText"/>
              <w:numPr>
                <w:ilvl w:val="0"/>
                <w:numId w:val="45"/>
              </w:numPr>
              <w:rPr>
                <w:rFonts w:eastAsiaTheme="minorEastAsia"/>
              </w:rPr>
            </w:pPr>
            <w:r>
              <w:rPr>
                <w:rFonts w:eastAsiaTheme="minorEastAsia"/>
              </w:rPr>
              <w:t xml:space="preserve">The client calls </w:t>
            </w:r>
            <w:r w:rsidR="00385073" w:rsidRPr="00906142">
              <w:rPr>
                <w:rFonts w:eastAsiaTheme="minorEastAsia"/>
              </w:rPr>
              <w:t xml:space="preserve">the LISTSWS </w:t>
            </w:r>
            <w:r w:rsidR="008D5FF1" w:rsidRPr="00906142">
              <w:rPr>
                <w:rFonts w:eastAsiaTheme="minorEastAsia"/>
              </w:rPr>
              <w:t>SUT</w:t>
            </w:r>
            <w:r w:rsidR="00385073" w:rsidRPr="00906142">
              <w:rPr>
                <w:rFonts w:eastAsiaTheme="minorEastAsia"/>
              </w:rPr>
              <w:t xml:space="preserve"> Control Adapter methods CheckOutFile and CheckInFile </w:t>
            </w:r>
            <w:r w:rsidR="00B73653">
              <w:rPr>
                <w:rFonts w:eastAsiaTheme="minorEastAsia" w:hint="eastAsia"/>
              </w:rPr>
              <w:t xml:space="preserve">three times </w:t>
            </w:r>
            <w:r w:rsidR="00385073" w:rsidRPr="00906142">
              <w:rPr>
                <w:rFonts w:eastAsiaTheme="minorEastAsia"/>
              </w:rPr>
              <w:t xml:space="preserve">to create </w:t>
            </w:r>
            <w:r w:rsidR="00B73653">
              <w:rPr>
                <w:rFonts w:eastAsiaTheme="minorEastAsia" w:hint="eastAsia"/>
              </w:rPr>
              <w:t xml:space="preserve"> three</w:t>
            </w:r>
            <w:r w:rsidR="006D43CA">
              <w:rPr>
                <w:rFonts w:eastAsiaTheme="minorEastAsia"/>
              </w:rPr>
              <w:t xml:space="preserve"> </w:t>
            </w:r>
            <w:r w:rsidR="00995327" w:rsidRPr="00906142">
              <w:rPr>
                <w:rFonts w:eastAsiaTheme="minorEastAsia"/>
              </w:rPr>
              <w:t>new version</w:t>
            </w:r>
            <w:r w:rsidR="00FF79E1" w:rsidRPr="00906142">
              <w:rPr>
                <w:rFonts w:eastAsiaTheme="minorEastAsia"/>
              </w:rPr>
              <w:t>s</w:t>
            </w:r>
            <w:r w:rsidR="00995327" w:rsidRPr="00906142">
              <w:rPr>
                <w:rFonts w:eastAsiaTheme="minorEastAsia"/>
              </w:rPr>
              <w:t xml:space="preserve"> of the file</w:t>
            </w:r>
            <w:r w:rsidR="00EB54F4">
              <w:rPr>
                <w:rFonts w:eastAsiaTheme="minorEastAsia"/>
              </w:rPr>
              <w:t>.</w:t>
            </w:r>
          </w:p>
          <w:p w14:paraId="1E10FE38" w14:textId="6AA3183F" w:rsidR="00EB54F4" w:rsidRPr="00EB54F4" w:rsidRDefault="00315F67" w:rsidP="000D4A19">
            <w:pPr>
              <w:pStyle w:val="LWPTableText"/>
              <w:numPr>
                <w:ilvl w:val="0"/>
                <w:numId w:val="45"/>
              </w:numPr>
              <w:rPr>
                <w:rFonts w:eastAsiaTheme="minorEastAsia"/>
              </w:rPr>
            </w:pPr>
            <w:r>
              <w:rPr>
                <w:rFonts w:eastAsiaTheme="minorEastAsia"/>
              </w:rPr>
              <w:t xml:space="preserve">The client calls </w:t>
            </w:r>
            <w:r w:rsidR="00EB54F4" w:rsidRPr="00906142">
              <w:rPr>
                <w:rFonts w:eastAsiaTheme="minorEastAsia"/>
              </w:rPr>
              <w:t xml:space="preserve">the LISTSWS SUT Control Adapter methods CheckOutFile and CheckInFile to create </w:t>
            </w:r>
            <w:r w:rsidR="006D43CA">
              <w:rPr>
                <w:rFonts w:eastAsiaTheme="minorEastAsia"/>
              </w:rPr>
              <w:t xml:space="preserve">one </w:t>
            </w:r>
            <w:r w:rsidR="00EB54F4" w:rsidRPr="00906142">
              <w:rPr>
                <w:rFonts w:eastAsiaTheme="minorEastAsia"/>
              </w:rPr>
              <w:t>new versions of the file</w:t>
            </w:r>
            <w:r w:rsidR="00EB54F4">
              <w:rPr>
                <w:rFonts w:eastAsiaTheme="minorEastAsia"/>
              </w:rPr>
              <w:t xml:space="preserve"> in the new sub folder</w:t>
            </w:r>
            <w:r w:rsidR="00EB54F4" w:rsidRPr="00906142">
              <w:rPr>
                <w:rFonts w:eastAsiaTheme="minorEastAsia"/>
              </w:rPr>
              <w:t xml:space="preserve">. </w:t>
            </w:r>
          </w:p>
          <w:p w14:paraId="1E10FE39" w14:textId="0DE61037" w:rsidR="00995327" w:rsidRPr="00906142" w:rsidRDefault="00315F67" w:rsidP="000D4A19">
            <w:pPr>
              <w:pStyle w:val="LWPTableText"/>
              <w:numPr>
                <w:ilvl w:val="0"/>
                <w:numId w:val="45"/>
              </w:numPr>
              <w:rPr>
                <w:rFonts w:eastAsiaTheme="minorEastAsia"/>
              </w:rPr>
            </w:pPr>
            <w:r>
              <w:rPr>
                <w:rFonts w:eastAsiaTheme="minorEastAsia"/>
              </w:rPr>
              <w:t xml:space="preserve">The client calls </w:t>
            </w:r>
            <w:r w:rsidR="00995327" w:rsidRPr="00906142">
              <w:rPr>
                <w:rFonts w:eastAsiaTheme="minorEastAsia"/>
              </w:rPr>
              <w:t xml:space="preserve">the </w:t>
            </w:r>
            <w:r w:rsidR="007D3D0B" w:rsidRPr="00906142">
              <w:rPr>
                <w:rFonts w:eastAsiaTheme="minorEastAsia"/>
              </w:rPr>
              <w:t>MS-VERSS Protocol Adapter</w:t>
            </w:r>
            <w:r w:rsidR="00995327" w:rsidRPr="00906142">
              <w:rPr>
                <w:rFonts w:eastAsiaTheme="minorEastAsia"/>
              </w:rPr>
              <w:t xml:space="preserve"> method GetVersions with the relative filename to get details about all versions of the file.</w:t>
            </w:r>
          </w:p>
          <w:p w14:paraId="1E10FE3A" w14:textId="4E08D3F7" w:rsidR="00EB54F4" w:rsidRDefault="00315F67" w:rsidP="000D4A19">
            <w:pPr>
              <w:pStyle w:val="LWPTableText"/>
              <w:numPr>
                <w:ilvl w:val="0"/>
                <w:numId w:val="45"/>
              </w:numPr>
              <w:rPr>
                <w:rFonts w:eastAsiaTheme="minorEastAsia"/>
              </w:rPr>
            </w:pPr>
            <w:r>
              <w:rPr>
                <w:rFonts w:eastAsiaTheme="minorEastAsia"/>
              </w:rPr>
              <w:t xml:space="preserve">The client calls </w:t>
            </w:r>
            <w:r w:rsidR="00EB54F4" w:rsidRPr="00906142">
              <w:rPr>
                <w:rFonts w:eastAsiaTheme="minorEastAsia"/>
              </w:rPr>
              <w:t xml:space="preserve">the MS-VERSS Protocol Adapter method RestoreVersion with the file name that contains </w:t>
            </w:r>
            <w:r w:rsidR="00EB54F4" w:rsidRPr="00EB54F4">
              <w:rPr>
                <w:rFonts w:eastAsiaTheme="minorEastAsia"/>
              </w:rPr>
              <w:t>Forward slash (/)</w:t>
            </w:r>
            <w:r w:rsidR="007838BA">
              <w:rPr>
                <w:rFonts w:eastAsiaTheme="minorEastAsia"/>
              </w:rPr>
              <w:t xml:space="preserve"> or </w:t>
            </w:r>
            <w:r w:rsidR="00EB54F4" w:rsidRPr="00EB54F4">
              <w:rPr>
                <w:rFonts w:eastAsiaTheme="minorEastAsia"/>
              </w:rPr>
              <w:t>Two consecutive dots (..)</w:t>
            </w:r>
            <w:r w:rsidR="00EB54F4">
              <w:rPr>
                <w:rFonts w:eastAsiaTheme="minorEastAsia"/>
              </w:rPr>
              <w:t xml:space="preserve"> in the end of fileName</w:t>
            </w:r>
            <w:r w:rsidR="00EB54F4" w:rsidRPr="00906142">
              <w:rPr>
                <w:rFonts w:eastAsiaTheme="minorEastAsia"/>
              </w:rPr>
              <w:t>.</w:t>
            </w:r>
          </w:p>
          <w:p w14:paraId="1E10FE3B" w14:textId="77777777" w:rsidR="006D43CA" w:rsidRDefault="00AC4C84" w:rsidP="000D4A19">
            <w:pPr>
              <w:pStyle w:val="LWPTableText"/>
              <w:numPr>
                <w:ilvl w:val="0"/>
                <w:numId w:val="45"/>
              </w:numPr>
              <w:rPr>
                <w:rFonts w:eastAsiaTheme="minorEastAsia"/>
              </w:rPr>
            </w:pPr>
            <w:hyperlink w:anchor="CSRestoreVersion" w:history="1">
              <w:r w:rsidR="00EB54F4">
                <w:rPr>
                  <w:rStyle w:val="Hyperlink"/>
                  <w:rFonts w:eastAsiaTheme="minorEastAsia"/>
                </w:rPr>
                <w:t>Common Steps: Verify the response of RestoreVersion</w:t>
              </w:r>
            </w:hyperlink>
            <w:r w:rsidR="00EB54F4" w:rsidRPr="00906142">
              <w:rPr>
                <w:rFonts w:eastAsiaTheme="minorEastAsia"/>
              </w:rPr>
              <w:t>.</w:t>
            </w:r>
          </w:p>
          <w:p w14:paraId="1E10FE3E" w14:textId="518CCCF8" w:rsidR="001B3639" w:rsidRPr="001B3639" w:rsidRDefault="00315F67" w:rsidP="000D4A19">
            <w:pPr>
              <w:pStyle w:val="LWPTableText"/>
              <w:numPr>
                <w:ilvl w:val="0"/>
                <w:numId w:val="45"/>
              </w:numPr>
              <w:rPr>
                <w:rFonts w:eastAsiaTheme="minorEastAsia"/>
              </w:rPr>
            </w:pPr>
            <w:r>
              <w:rPr>
                <w:rFonts w:eastAsiaTheme="minorEastAsia"/>
              </w:rPr>
              <w:t xml:space="preserve">The client calls </w:t>
            </w:r>
            <w:r w:rsidR="001B3639" w:rsidRPr="00906142">
              <w:rPr>
                <w:rFonts w:eastAsiaTheme="minorEastAsia"/>
              </w:rPr>
              <w:t xml:space="preserve">the MS-VERSS Protocol Adapter method RestoreVersion with the file name that contains </w:t>
            </w:r>
            <w:r w:rsidR="001B3639" w:rsidRPr="00EB54F4">
              <w:rPr>
                <w:rFonts w:eastAsiaTheme="minorEastAsia"/>
              </w:rPr>
              <w:t>Two consecutive dots (..)</w:t>
            </w:r>
            <w:r w:rsidR="001B3639">
              <w:rPr>
                <w:rFonts w:eastAsiaTheme="minorEastAsia"/>
              </w:rPr>
              <w:t xml:space="preserve"> in the end of folder name</w:t>
            </w:r>
            <w:r w:rsidR="001B3639" w:rsidRPr="00906142">
              <w:rPr>
                <w:rFonts w:eastAsiaTheme="minorEastAsia"/>
              </w:rPr>
              <w:t>.</w:t>
            </w:r>
          </w:p>
          <w:p w14:paraId="1E10FE3F" w14:textId="21A01E5D" w:rsidR="00EB54F4" w:rsidRPr="00906142" w:rsidRDefault="00315F67" w:rsidP="000D4A19">
            <w:pPr>
              <w:pStyle w:val="LWPTableText"/>
              <w:numPr>
                <w:ilvl w:val="0"/>
                <w:numId w:val="45"/>
              </w:numPr>
              <w:rPr>
                <w:rFonts w:eastAsiaTheme="minorEastAsia"/>
              </w:rPr>
            </w:pPr>
            <w:r>
              <w:rPr>
                <w:rFonts w:eastAsiaTheme="minorEastAsia"/>
              </w:rPr>
              <w:t xml:space="preserve">The client calls </w:t>
            </w:r>
            <w:r w:rsidR="00EB54F4" w:rsidRPr="00906142">
              <w:rPr>
                <w:rFonts w:eastAsiaTheme="minorEastAsia"/>
              </w:rPr>
              <w:t>the MS-VERSS Protocol Adapter method GetVersions with the relative filename to get details about all versions of the file.</w:t>
            </w:r>
          </w:p>
          <w:p w14:paraId="1E10FE40" w14:textId="16B98837" w:rsidR="00385073" w:rsidRPr="00906142" w:rsidRDefault="00315F67" w:rsidP="000D4A19">
            <w:pPr>
              <w:pStyle w:val="LWPTableText"/>
              <w:numPr>
                <w:ilvl w:val="0"/>
                <w:numId w:val="45"/>
              </w:numPr>
              <w:rPr>
                <w:rFonts w:eastAsiaTheme="minorEastAsia"/>
              </w:rPr>
            </w:pPr>
            <w:r>
              <w:rPr>
                <w:rFonts w:eastAsiaTheme="minorEastAsia"/>
              </w:rPr>
              <w:t xml:space="preserve">The client calls </w:t>
            </w:r>
            <w:r w:rsidR="00385073" w:rsidRPr="00906142">
              <w:rPr>
                <w:rFonts w:eastAsiaTheme="minorEastAsia"/>
              </w:rPr>
              <w:t xml:space="preserve">the </w:t>
            </w:r>
            <w:r w:rsidR="007D3D0B" w:rsidRPr="00906142">
              <w:rPr>
                <w:rFonts w:eastAsiaTheme="minorEastAsia"/>
              </w:rPr>
              <w:t>MS-VERSS Protocol Adapter</w:t>
            </w:r>
            <w:r w:rsidR="00385073" w:rsidRPr="00906142">
              <w:rPr>
                <w:rFonts w:eastAsiaTheme="minorEastAsia"/>
              </w:rPr>
              <w:t xml:space="preserve"> method RestoreVersion with </w:t>
            </w:r>
            <w:r w:rsidR="0050637F" w:rsidRPr="00906142">
              <w:rPr>
                <w:rFonts w:eastAsiaTheme="minorEastAsia"/>
              </w:rPr>
              <w:t xml:space="preserve">the file name that contains </w:t>
            </w:r>
            <w:r w:rsidR="00385073" w:rsidRPr="00906142">
              <w:rPr>
                <w:rFonts w:eastAsiaTheme="minorEastAsia"/>
              </w:rPr>
              <w:t>invalid characters.</w:t>
            </w:r>
          </w:p>
          <w:p w14:paraId="1E10FE45" w14:textId="56E5119B" w:rsidR="0050637F" w:rsidRPr="0040324A" w:rsidRDefault="00315F67" w:rsidP="0040324A">
            <w:pPr>
              <w:pStyle w:val="LWPTableText"/>
              <w:numPr>
                <w:ilvl w:val="0"/>
                <w:numId w:val="45"/>
              </w:numPr>
              <w:rPr>
                <w:rFonts w:eastAsiaTheme="minorEastAsia"/>
              </w:rPr>
            </w:pPr>
            <w:r>
              <w:rPr>
                <w:rFonts w:eastAsiaTheme="minorEastAsia"/>
              </w:rPr>
              <w:t xml:space="preserve">The client calls </w:t>
            </w:r>
            <w:r w:rsidR="0050637F" w:rsidRPr="00906142">
              <w:rPr>
                <w:rFonts w:eastAsiaTheme="minorEastAsia"/>
              </w:rPr>
              <w:t xml:space="preserve">the </w:t>
            </w:r>
            <w:r w:rsidR="007D3D0B" w:rsidRPr="00906142">
              <w:rPr>
                <w:rFonts w:eastAsiaTheme="minorEastAsia"/>
              </w:rPr>
              <w:t>MS-VERSS Protocol Adapter</w:t>
            </w:r>
            <w:r w:rsidR="0050637F" w:rsidRPr="00906142">
              <w:rPr>
                <w:rFonts w:eastAsiaTheme="minorEastAsia"/>
              </w:rPr>
              <w:t xml:space="preserve"> method RestoreVersion with the folder name that contains invalid characters.</w:t>
            </w:r>
          </w:p>
        </w:tc>
      </w:tr>
      <w:tr w:rsidR="00385073" w:rsidRPr="00906142" w14:paraId="1E10FE50"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4E" w14:textId="77777777" w:rsidR="00385073" w:rsidRPr="00906142" w:rsidRDefault="00385073" w:rsidP="004A73CA">
            <w:pPr>
              <w:pStyle w:val="Clickandtype"/>
              <w:ind w:right="-108"/>
              <w:rPr>
                <w:b/>
              </w:rPr>
            </w:pPr>
            <w:r w:rsidRPr="00906142">
              <w:rPr>
                <w:b/>
              </w:rPr>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4F" w14:textId="77777777" w:rsidR="00385073" w:rsidRPr="00906142" w:rsidRDefault="00385073" w:rsidP="00174B7A">
            <w:pPr>
              <w:pStyle w:val="LWPTableText"/>
              <w:rPr>
                <w:rFonts w:eastAsiaTheme="minorEastAsia"/>
              </w:rPr>
            </w:pPr>
            <w:r w:rsidRPr="00906142">
              <w:rPr>
                <w:rFonts w:eastAsiaTheme="minorEastAsia"/>
              </w:rPr>
              <w:t>Common Cleanup</w:t>
            </w:r>
          </w:p>
        </w:tc>
      </w:tr>
    </w:tbl>
    <w:p w14:paraId="1E10FE51" w14:textId="43C0FBCC" w:rsidR="002A7B19" w:rsidRDefault="00430D33" w:rsidP="00174B7A">
      <w:pPr>
        <w:pStyle w:val="LWPTableCaption"/>
      </w:pPr>
      <w:r w:rsidRPr="00906142">
        <w:t>MSVERSS_S0</w:t>
      </w:r>
      <w:r w:rsidR="00385073" w:rsidRPr="00906142">
        <w:t>3_TC</w:t>
      </w:r>
      <w:r w:rsidR="009406BD" w:rsidRPr="00906142">
        <w:t>10</w:t>
      </w:r>
      <w:r w:rsidR="00385073" w:rsidRPr="00906142">
        <w:t>_RestoreVersionUsingInvalidCharacters</w:t>
      </w:r>
    </w:p>
    <w:p w14:paraId="412A341A" w14:textId="77777777" w:rsidR="00174B7A" w:rsidRPr="00174B7A" w:rsidRDefault="00174B7A" w:rsidP="00E427FC">
      <w:pPr>
        <w:pStyle w:val="LWPSpaceafterTablesCodeBlocks"/>
      </w:pPr>
    </w:p>
    <w:tbl>
      <w:tblPr>
        <w:tblpPr w:leftFromText="180" w:rightFromText="180" w:vertAnchor="text" w:horzAnchor="margin" w:tblpY="109"/>
        <w:tblW w:w="0" w:type="auto"/>
        <w:tblCellMar>
          <w:left w:w="0" w:type="dxa"/>
          <w:right w:w="0" w:type="dxa"/>
        </w:tblCellMar>
        <w:tblLook w:val="04A0" w:firstRow="1" w:lastRow="0" w:firstColumn="1" w:lastColumn="0" w:noHBand="0" w:noVBand="1"/>
      </w:tblPr>
      <w:tblGrid>
        <w:gridCol w:w="1951"/>
        <w:gridCol w:w="7625"/>
      </w:tblGrid>
      <w:tr w:rsidR="003D0CF5" w:rsidRPr="00906142" w14:paraId="1E10FE53" w14:textId="77777777" w:rsidTr="00617CC6">
        <w:tc>
          <w:tcPr>
            <w:tcW w:w="9576" w:type="dxa"/>
            <w:gridSpan w:val="2"/>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52" w14:textId="77777777" w:rsidR="003D0CF5" w:rsidRPr="00906142" w:rsidRDefault="003D0CF5" w:rsidP="00174B7A">
            <w:pPr>
              <w:pStyle w:val="LWPTableHeading"/>
            </w:pPr>
            <w:r w:rsidRPr="00906142">
              <w:t>S</w:t>
            </w:r>
            <w:r w:rsidR="00D943D3">
              <w:t>0</w:t>
            </w:r>
            <w:r w:rsidRPr="00906142">
              <w:t>3_ErrorConditions</w:t>
            </w:r>
          </w:p>
        </w:tc>
      </w:tr>
      <w:tr w:rsidR="003D0CF5" w:rsidRPr="00906142" w14:paraId="1E10FE56" w14:textId="77777777" w:rsidTr="00944ADC">
        <w:tc>
          <w:tcPr>
            <w:tcW w:w="1951" w:type="dxa"/>
            <w:tcBorders>
              <w:top w:val="nil"/>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54" w14:textId="5D88A24A" w:rsidR="003D0CF5" w:rsidRPr="00906142" w:rsidRDefault="00AE7DCF" w:rsidP="00174B7A">
            <w:pPr>
              <w:pStyle w:val="LWPTableHeading"/>
            </w:pPr>
            <w:r w:rsidRPr="00AE7DCF">
              <w:t>Test case ID</w:t>
            </w:r>
          </w:p>
        </w:tc>
        <w:tc>
          <w:tcPr>
            <w:tcW w:w="7625" w:type="dxa"/>
            <w:tcBorders>
              <w:top w:val="nil"/>
              <w:left w:val="nil"/>
              <w:bottom w:val="single" w:sz="8" w:space="0" w:color="auto"/>
              <w:right w:val="single" w:sz="8" w:space="0" w:color="auto"/>
            </w:tcBorders>
            <w:tcMar>
              <w:top w:w="0" w:type="dxa"/>
              <w:left w:w="108" w:type="dxa"/>
              <w:bottom w:w="0" w:type="dxa"/>
              <w:right w:w="108" w:type="dxa"/>
            </w:tcMar>
            <w:vAlign w:val="center"/>
            <w:hideMark/>
          </w:tcPr>
          <w:p w14:paraId="1E10FE55" w14:textId="77777777" w:rsidR="003D0CF5" w:rsidRPr="008D651E" w:rsidRDefault="008D651E" w:rsidP="00174B7A">
            <w:pPr>
              <w:pStyle w:val="LWPTableText"/>
              <w:rPr>
                <w:rFonts w:ascii="NSimSun" w:eastAsiaTheme="minorEastAsia" w:hAnsi="NSimSun" w:cs="NSimSun"/>
                <w:sz w:val="19"/>
                <w:szCs w:val="19"/>
              </w:rPr>
            </w:pPr>
            <w:bookmarkStart w:id="317" w:name="S3_TC11"/>
            <w:bookmarkEnd w:id="317"/>
            <w:r w:rsidRPr="008D651E">
              <w:rPr>
                <w:rFonts w:eastAsiaTheme="minorEastAsia"/>
              </w:rPr>
              <w:t>MSVERSS_S03_TC11_VerifyHTTPFault</w:t>
            </w:r>
          </w:p>
        </w:tc>
      </w:tr>
      <w:tr w:rsidR="003D0CF5" w:rsidRPr="00906142" w14:paraId="1E10FE59"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57" w14:textId="77777777" w:rsidR="003D0CF5" w:rsidRPr="00906142" w:rsidRDefault="003D0CF5" w:rsidP="00174B7A">
            <w:pPr>
              <w:pStyle w:val="LWPTableHeading"/>
            </w:pPr>
            <w:r w:rsidRPr="00906142">
              <w:t xml:space="preserve">Description </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58" w14:textId="77777777" w:rsidR="003D0CF5" w:rsidRPr="00906142" w:rsidRDefault="003D0CF5" w:rsidP="00174B7A">
            <w:pPr>
              <w:pStyle w:val="LWPTableText"/>
              <w:rPr>
                <w:rFonts w:eastAsiaTheme="minorEastAsia"/>
              </w:rPr>
            </w:pPr>
            <w:r w:rsidRPr="00906142">
              <w:rPr>
                <w:rFonts w:eastAsiaTheme="minorEastAsia"/>
              </w:rPr>
              <w:t>A test case used to verify that the</w:t>
            </w:r>
            <w:r w:rsidR="004016B2" w:rsidRPr="00906142">
              <w:rPr>
                <w:rFonts w:eastAsiaTheme="minorEastAsia"/>
              </w:rPr>
              <w:t xml:space="preserve"> </w:t>
            </w:r>
            <w:r w:rsidRPr="00906142">
              <w:t xml:space="preserve">server faults </w:t>
            </w:r>
            <w:r w:rsidRPr="00906142">
              <w:rPr>
                <w:rFonts w:eastAsiaTheme="minorEastAsia"/>
              </w:rPr>
              <w:t>can</w:t>
            </w:r>
            <w:r w:rsidRPr="00906142">
              <w:t xml:space="preserve"> be returned via HTTP status codes</w:t>
            </w:r>
            <w:r w:rsidRPr="00906142">
              <w:rPr>
                <w:rFonts w:eastAsiaTheme="minorEastAsia"/>
              </w:rPr>
              <w:t>.</w:t>
            </w:r>
          </w:p>
        </w:tc>
      </w:tr>
      <w:tr w:rsidR="003D0CF5" w:rsidRPr="00906142" w14:paraId="1E10FE5C"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5A" w14:textId="77777777" w:rsidR="003D0CF5" w:rsidRPr="00906142" w:rsidRDefault="003D0CF5" w:rsidP="00174B7A">
            <w:pPr>
              <w:pStyle w:val="LWPTableHeading"/>
            </w:pPr>
            <w:r w:rsidRPr="00906142">
              <w:t>Prerequisite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5B" w14:textId="77777777" w:rsidR="003D0CF5" w:rsidRPr="00906142" w:rsidRDefault="003D0CF5" w:rsidP="00174B7A">
            <w:pPr>
              <w:pStyle w:val="LWPTableText"/>
              <w:rPr>
                <w:rFonts w:eastAsiaTheme="minorEastAsia"/>
              </w:rPr>
            </w:pPr>
            <w:r w:rsidRPr="00906142">
              <w:rPr>
                <w:rFonts w:eastAsiaTheme="minorEastAsia"/>
              </w:rPr>
              <w:t>Common Prerequisites</w:t>
            </w:r>
          </w:p>
        </w:tc>
      </w:tr>
      <w:tr w:rsidR="003D0CF5" w:rsidRPr="00906142" w14:paraId="1E10FE63"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5D" w14:textId="5DC6E146" w:rsidR="003D0CF5" w:rsidRPr="00906142" w:rsidRDefault="00AE7DCF" w:rsidP="00174B7A">
            <w:pPr>
              <w:pStyle w:val="LWPTableHeading"/>
            </w:pPr>
            <w:r w:rsidRPr="00AE7DCF">
              <w:t>Test execution steps</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5E" w14:textId="31BD25F4" w:rsidR="003D0CF5" w:rsidRPr="00906142" w:rsidRDefault="00315F67" w:rsidP="000D4A19">
            <w:pPr>
              <w:pStyle w:val="LWPTableText"/>
              <w:numPr>
                <w:ilvl w:val="0"/>
                <w:numId w:val="46"/>
              </w:numPr>
              <w:rPr>
                <w:rFonts w:eastAsiaTheme="minorEastAsia"/>
              </w:rPr>
            </w:pPr>
            <w:r>
              <w:t xml:space="preserve">The client calls </w:t>
            </w:r>
            <w:r w:rsidR="003D0CF5" w:rsidRPr="00906142">
              <w:t>the SUT Control Adapter method SetVersioning</w:t>
            </w:r>
            <w:r w:rsidR="003D0CF5" w:rsidRPr="00906142">
              <w:rPr>
                <w:rFonts w:eastAsiaTheme="minorEastAsia"/>
              </w:rPr>
              <w:t xml:space="preserve"> to enable the versioning of the list.</w:t>
            </w:r>
          </w:p>
          <w:p w14:paraId="1E10FE5F" w14:textId="4065CE38" w:rsidR="003D0CF5" w:rsidRPr="00906142" w:rsidRDefault="00315F67" w:rsidP="000D4A19">
            <w:pPr>
              <w:pStyle w:val="LWPTableText"/>
              <w:numPr>
                <w:ilvl w:val="0"/>
                <w:numId w:val="46"/>
              </w:numPr>
              <w:rPr>
                <w:rFonts w:eastAsiaTheme="minorEastAsia"/>
              </w:rPr>
            </w:pPr>
            <w:r>
              <w:rPr>
                <w:rFonts w:eastAsiaTheme="minorEastAsia"/>
              </w:rPr>
              <w:t xml:space="preserve">The client calls </w:t>
            </w:r>
            <w:r w:rsidR="003D0CF5" w:rsidRPr="00906142">
              <w:rPr>
                <w:rFonts w:eastAsiaTheme="minorEastAsia"/>
              </w:rPr>
              <w:t>the SUT Control Adapter method AddFile to upload a file into the list.</w:t>
            </w:r>
          </w:p>
          <w:p w14:paraId="1E10FE60" w14:textId="1CA50640" w:rsidR="003D0CF5" w:rsidRPr="00906142" w:rsidRDefault="00315F67" w:rsidP="000D4A19">
            <w:pPr>
              <w:pStyle w:val="LWPTableText"/>
              <w:numPr>
                <w:ilvl w:val="0"/>
                <w:numId w:val="46"/>
              </w:numPr>
              <w:rPr>
                <w:rFonts w:eastAsiaTheme="minorEastAsia"/>
              </w:rPr>
            </w:pPr>
            <w:r>
              <w:rPr>
                <w:rFonts w:eastAsiaTheme="minorEastAsia"/>
              </w:rPr>
              <w:t xml:space="preserve">The client calls </w:t>
            </w:r>
            <w:r w:rsidR="003D0CF5" w:rsidRPr="00906142">
              <w:rPr>
                <w:rFonts w:eastAsiaTheme="minorEastAsia"/>
              </w:rPr>
              <w:t xml:space="preserve">the LISTSWS SUT Control Adapter methods CheckOutFile and CheckInFile to create </w:t>
            </w:r>
            <w:r w:rsidR="000D2739">
              <w:rPr>
                <w:rFonts w:eastAsiaTheme="minorEastAsia" w:hint="eastAsia"/>
              </w:rPr>
              <w:t xml:space="preserve">a </w:t>
            </w:r>
            <w:r w:rsidR="000D2739">
              <w:rPr>
                <w:rFonts w:eastAsiaTheme="minorEastAsia"/>
              </w:rPr>
              <w:t>new version</w:t>
            </w:r>
            <w:r w:rsidR="003D0CF5" w:rsidRPr="00906142">
              <w:rPr>
                <w:rFonts w:eastAsiaTheme="minorEastAsia"/>
              </w:rPr>
              <w:t xml:space="preserve"> of the file. </w:t>
            </w:r>
          </w:p>
          <w:p w14:paraId="1E10FE61" w14:textId="01ED78CE" w:rsidR="003D0CF5" w:rsidRPr="00906142" w:rsidRDefault="00315F67" w:rsidP="000D4A19">
            <w:pPr>
              <w:pStyle w:val="LWPTableText"/>
              <w:numPr>
                <w:ilvl w:val="0"/>
                <w:numId w:val="46"/>
              </w:numPr>
              <w:rPr>
                <w:rFonts w:eastAsiaTheme="minorEastAsia"/>
              </w:rPr>
            </w:pPr>
            <w:r>
              <w:rPr>
                <w:rFonts w:eastAsiaTheme="minorEastAsia"/>
              </w:rPr>
              <w:t xml:space="preserve">The client calls </w:t>
            </w:r>
            <w:r w:rsidR="003D0CF5" w:rsidRPr="00906142">
              <w:rPr>
                <w:rFonts w:eastAsiaTheme="minorEastAsia"/>
              </w:rPr>
              <w:t xml:space="preserve">the MS-VERSS Protocol Adapter </w:t>
            </w:r>
            <w:r w:rsidR="0097788A" w:rsidRPr="00906142">
              <w:rPr>
                <w:rFonts w:eastAsiaTheme="minorEastAsia"/>
              </w:rPr>
              <w:t xml:space="preserve">method </w:t>
            </w:r>
            <w:r w:rsidR="0097788A" w:rsidRPr="00906142">
              <w:rPr>
                <w:rFonts w:eastAsiaTheme="minorEastAsia"/>
              </w:rPr>
              <w:lastRenderedPageBreak/>
              <w:t>InitializeUnauthorizedService to initialize the web service by using incorrect authorization information</w:t>
            </w:r>
            <w:r w:rsidR="003D0CF5" w:rsidRPr="00906142">
              <w:rPr>
                <w:rFonts w:eastAsiaTheme="minorEastAsia"/>
              </w:rPr>
              <w:t>.</w:t>
            </w:r>
          </w:p>
          <w:p w14:paraId="1E10FE62" w14:textId="0E40291E" w:rsidR="000D2739" w:rsidRPr="000D2739" w:rsidRDefault="00315F67" w:rsidP="000D4A19">
            <w:pPr>
              <w:pStyle w:val="LWPTableText"/>
              <w:numPr>
                <w:ilvl w:val="0"/>
                <w:numId w:val="46"/>
              </w:numPr>
              <w:rPr>
                <w:rFonts w:eastAsiaTheme="minorEastAsia"/>
              </w:rPr>
            </w:pPr>
            <w:r>
              <w:rPr>
                <w:rFonts w:eastAsiaTheme="minorEastAsia"/>
              </w:rPr>
              <w:t xml:space="preserve">The client calls </w:t>
            </w:r>
            <w:r w:rsidR="008707F0" w:rsidRPr="00906142">
              <w:rPr>
                <w:rFonts w:eastAsiaTheme="minorEastAsia"/>
              </w:rPr>
              <w:t>the MS-VERSS Protocol Adapter method GetVersions, but since the authorization is incorrect, the server returns HTTPS status code.</w:t>
            </w:r>
          </w:p>
        </w:tc>
      </w:tr>
      <w:tr w:rsidR="003D0CF5" w:rsidRPr="00906142" w14:paraId="1E10FE6C" w14:textId="77777777" w:rsidTr="00944ADC">
        <w:tc>
          <w:tcPr>
            <w:tcW w:w="1951"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hideMark/>
          </w:tcPr>
          <w:p w14:paraId="1E10FE6A" w14:textId="77777777" w:rsidR="003D0CF5" w:rsidRPr="00906142" w:rsidRDefault="003D0CF5" w:rsidP="00174B7A">
            <w:pPr>
              <w:pStyle w:val="LWPTableHeading"/>
            </w:pPr>
            <w:r w:rsidRPr="00906142">
              <w:lastRenderedPageBreak/>
              <w:t>Cleanup</w:t>
            </w:r>
          </w:p>
        </w:tc>
        <w:tc>
          <w:tcPr>
            <w:tcW w:w="7625" w:type="dxa"/>
            <w:tcBorders>
              <w:top w:val="nil"/>
              <w:left w:val="nil"/>
              <w:bottom w:val="single" w:sz="8" w:space="0" w:color="auto"/>
              <w:right w:val="single" w:sz="8" w:space="0" w:color="auto"/>
            </w:tcBorders>
            <w:tcMar>
              <w:top w:w="0" w:type="dxa"/>
              <w:left w:w="108" w:type="dxa"/>
              <w:bottom w:w="0" w:type="dxa"/>
              <w:right w:w="108" w:type="dxa"/>
            </w:tcMar>
            <w:hideMark/>
          </w:tcPr>
          <w:p w14:paraId="1E10FE6B" w14:textId="77777777" w:rsidR="003D0CF5" w:rsidRPr="00906142" w:rsidRDefault="003D0CF5" w:rsidP="00174B7A">
            <w:pPr>
              <w:pStyle w:val="LWPTableText"/>
              <w:rPr>
                <w:rFonts w:eastAsiaTheme="minorEastAsia"/>
              </w:rPr>
            </w:pPr>
            <w:r w:rsidRPr="00906142">
              <w:rPr>
                <w:rFonts w:eastAsiaTheme="minorEastAsia"/>
              </w:rPr>
              <w:t>Common Cleanup</w:t>
            </w:r>
          </w:p>
        </w:tc>
      </w:tr>
    </w:tbl>
    <w:p w14:paraId="1E10FE74" w14:textId="4AFA724C" w:rsidR="00561678" w:rsidRPr="00906142" w:rsidRDefault="00430D33" w:rsidP="00EC1F47">
      <w:pPr>
        <w:pStyle w:val="LWPTableCaption"/>
        <w:rPr>
          <w:szCs w:val="18"/>
        </w:rPr>
      </w:pPr>
      <w:r w:rsidRPr="00906142">
        <w:t>MSVERSS_S0</w:t>
      </w:r>
      <w:r w:rsidR="003D0CF5" w:rsidRPr="00906142">
        <w:t>3_TC11_VerifyHTTPStatus</w:t>
      </w:r>
      <w:bookmarkStart w:id="318" w:name="_Test_Suite_Design_1"/>
      <w:bookmarkStart w:id="319" w:name="_Test_Cases_Design"/>
      <w:bookmarkEnd w:id="0"/>
      <w:bookmarkEnd w:id="9"/>
      <w:bookmarkEnd w:id="318"/>
      <w:bookmarkEnd w:id="319"/>
    </w:p>
    <w:sectPr w:rsidR="00561678" w:rsidRPr="00906142" w:rsidSect="000A65F2">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EC9333" w14:textId="77777777" w:rsidR="00015D82" w:rsidRDefault="00015D82" w:rsidP="00984732">
      <w:r>
        <w:separator/>
      </w:r>
    </w:p>
  </w:endnote>
  <w:endnote w:type="continuationSeparator" w:id="0">
    <w:p w14:paraId="26FB9B3D" w14:textId="77777777" w:rsidR="00015D82" w:rsidRDefault="00015D82" w:rsidP="009847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Arial"/>
    <w:charset w:val="00"/>
    <w:family w:val="swiss"/>
    <w:pitch w:val="variable"/>
    <w:sig w:usb0="A00002AF" w:usb1="4000205B" w:usb2="00000000" w:usb3="00000000" w:csb0="0000009F" w:csb1="00000000"/>
  </w:font>
  <w:font w:name="NSimSun">
    <w:altName w:val="新宋体"/>
    <w:panose1 w:val="02010609030101010101"/>
    <w:charset w:val="86"/>
    <w:family w:val="modern"/>
    <w:pitch w:val="fixed"/>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10FE83" w14:textId="77777777" w:rsidR="00C4306F" w:rsidRDefault="00C4306F" w:rsidP="00166A1E">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E10FE84" w14:textId="77777777" w:rsidR="00C4306F" w:rsidRDefault="00C4306F">
    <w:pPr>
      <w:pStyle w:val="Footer"/>
    </w:pPr>
  </w:p>
  <w:p w14:paraId="1E10FE85" w14:textId="77777777" w:rsidR="00C4306F" w:rsidRDefault="00C4306F"/>
  <w:p w14:paraId="1E10FE86" w14:textId="77777777" w:rsidR="00C4306F" w:rsidRDefault="00C4306F"/>
  <w:p w14:paraId="1E10FE87" w14:textId="77777777" w:rsidR="00C4306F" w:rsidRDefault="00C4306F"/>
  <w:p w14:paraId="1E10FE88" w14:textId="77777777" w:rsidR="00C4306F" w:rsidRDefault="00C4306F"/>
  <w:p w14:paraId="1E10FE89" w14:textId="77777777" w:rsidR="00C4306F" w:rsidRDefault="00C4306F"/>
  <w:p w14:paraId="1E10FE8A" w14:textId="77777777" w:rsidR="00C4306F" w:rsidRDefault="00C4306F"/>
  <w:p w14:paraId="1E10FE8B" w14:textId="77777777" w:rsidR="00C4306F" w:rsidRDefault="00C4306F"/>
  <w:p w14:paraId="1E10FE8C" w14:textId="77777777" w:rsidR="00C4306F" w:rsidRDefault="00C4306F"/>
  <w:p w14:paraId="1E10FE8D" w14:textId="77777777" w:rsidR="00C4306F" w:rsidRDefault="00C4306F"/>
  <w:p w14:paraId="1E10FE8E" w14:textId="77777777" w:rsidR="00C4306F" w:rsidRDefault="00C4306F"/>
  <w:p w14:paraId="1E10FE8F" w14:textId="77777777" w:rsidR="00C4306F" w:rsidRDefault="00C4306F"/>
  <w:p w14:paraId="1E10FE90" w14:textId="77777777" w:rsidR="00C4306F" w:rsidRDefault="00C4306F"/>
  <w:p w14:paraId="1E10FE91" w14:textId="77777777" w:rsidR="00C4306F" w:rsidRDefault="00C4306F"/>
  <w:p w14:paraId="1E10FE92" w14:textId="77777777" w:rsidR="00C4306F" w:rsidRDefault="00C4306F"/>
  <w:p w14:paraId="1E10FE93" w14:textId="77777777" w:rsidR="00C4306F" w:rsidRDefault="00C4306F"/>
  <w:p w14:paraId="1E10FE94" w14:textId="77777777" w:rsidR="00C4306F" w:rsidRDefault="00C4306F"/>
  <w:p w14:paraId="1E10FE95" w14:textId="77777777" w:rsidR="00C4306F" w:rsidRDefault="00C4306F"/>
  <w:p w14:paraId="1E10FE96" w14:textId="77777777" w:rsidR="00C4306F" w:rsidRDefault="00C4306F"/>
  <w:p w14:paraId="1E10FE97" w14:textId="77777777" w:rsidR="00C4306F" w:rsidRDefault="00C4306F"/>
  <w:p w14:paraId="1E10FE98" w14:textId="77777777" w:rsidR="00C4306F" w:rsidRDefault="00C4306F"/>
  <w:p w14:paraId="1E10FE99" w14:textId="77777777" w:rsidR="00C4306F" w:rsidRDefault="00C4306F"/>
  <w:p w14:paraId="1E10FE9A" w14:textId="77777777" w:rsidR="00C4306F" w:rsidRDefault="00C4306F"/>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10FE9B" w14:textId="0BABCD96" w:rsidR="00C4306F" w:rsidRPr="0088559C" w:rsidRDefault="00C4306F" w:rsidP="0088559C">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C516F0">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B74917">
      <w:rPr>
        <w:rFonts w:eastAsiaTheme="minorEastAsia"/>
        <w:noProof/>
        <w:color w:val="800000"/>
      </w:rPr>
      <w:t>20</w:t>
    </w:r>
    <w:r w:rsidRPr="0055581A">
      <w:rPr>
        <w:rFonts w:eastAsiaTheme="minorEastAsia"/>
        <w:color w:val="80000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10FE9C" w14:textId="1D793342" w:rsidR="00C4306F" w:rsidRPr="0055581A" w:rsidRDefault="00C4306F" w:rsidP="00161801">
    <w:pPr>
      <w:pStyle w:val="Footer"/>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6A56A6">
      <w:rPr>
        <w:rFonts w:eastAsiaTheme="minorEastAsia" w:hint="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AC4C84">
      <w:rPr>
        <w:rFonts w:eastAsiaTheme="minorEastAsia"/>
        <w:noProof/>
        <w:color w:val="800000"/>
      </w:rPr>
      <w:t>1</w:t>
    </w:r>
    <w:r w:rsidRPr="0055581A">
      <w:rPr>
        <w:rFonts w:eastAsiaTheme="minorEastAsia"/>
        <w:color w:val="800000"/>
      </w:rPr>
      <w:fldChar w:fldCharType="end"/>
    </w:r>
  </w:p>
  <w:p w14:paraId="1E10FE9D" w14:textId="77777777" w:rsidR="00C4306F" w:rsidRDefault="00C4306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B2DE129" w14:textId="77777777" w:rsidR="00015D82" w:rsidRDefault="00015D82" w:rsidP="00984732">
      <w:r>
        <w:separator/>
      </w:r>
    </w:p>
  </w:footnote>
  <w:footnote w:type="continuationSeparator" w:id="0">
    <w:p w14:paraId="55F4A357" w14:textId="77777777" w:rsidR="00015D82" w:rsidRDefault="00015D82" w:rsidP="009847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10FE82" w14:textId="77777777" w:rsidR="00C4306F" w:rsidRDefault="00C4306F"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0457FD3"/>
    <w:multiLevelType w:val="hybridMultilevel"/>
    <w:tmpl w:val="3F38DA46"/>
    <w:lvl w:ilvl="0" w:tplc="0409000F">
      <w:start w:val="1"/>
      <w:numFmt w:val="decimal"/>
      <w:lvlText w:val="%1."/>
      <w:lvlJc w:val="left"/>
      <w:pPr>
        <w:ind w:left="1050" w:hanging="360"/>
      </w:pPr>
    </w:lvl>
    <w:lvl w:ilvl="1" w:tplc="04090019" w:tentative="1">
      <w:start w:val="1"/>
      <w:numFmt w:val="lowerLetter"/>
      <w:lvlText w:val="%2."/>
      <w:lvlJc w:val="left"/>
      <w:pPr>
        <w:ind w:left="1770" w:hanging="360"/>
      </w:pPr>
    </w:lvl>
    <w:lvl w:ilvl="2" w:tplc="0409001B" w:tentative="1">
      <w:start w:val="1"/>
      <w:numFmt w:val="lowerRoman"/>
      <w:lvlText w:val="%3."/>
      <w:lvlJc w:val="right"/>
      <w:pPr>
        <w:ind w:left="2490" w:hanging="180"/>
      </w:pPr>
    </w:lvl>
    <w:lvl w:ilvl="3" w:tplc="0409000F" w:tentative="1">
      <w:start w:val="1"/>
      <w:numFmt w:val="decimal"/>
      <w:lvlText w:val="%4."/>
      <w:lvlJc w:val="left"/>
      <w:pPr>
        <w:ind w:left="3210" w:hanging="360"/>
      </w:pPr>
    </w:lvl>
    <w:lvl w:ilvl="4" w:tplc="04090019" w:tentative="1">
      <w:start w:val="1"/>
      <w:numFmt w:val="lowerLetter"/>
      <w:lvlText w:val="%5."/>
      <w:lvlJc w:val="left"/>
      <w:pPr>
        <w:ind w:left="3930" w:hanging="360"/>
      </w:pPr>
    </w:lvl>
    <w:lvl w:ilvl="5" w:tplc="0409001B" w:tentative="1">
      <w:start w:val="1"/>
      <w:numFmt w:val="lowerRoman"/>
      <w:lvlText w:val="%6."/>
      <w:lvlJc w:val="right"/>
      <w:pPr>
        <w:ind w:left="4650" w:hanging="180"/>
      </w:pPr>
    </w:lvl>
    <w:lvl w:ilvl="6" w:tplc="0409000F" w:tentative="1">
      <w:start w:val="1"/>
      <w:numFmt w:val="decimal"/>
      <w:lvlText w:val="%7."/>
      <w:lvlJc w:val="left"/>
      <w:pPr>
        <w:ind w:left="5370" w:hanging="360"/>
      </w:pPr>
    </w:lvl>
    <w:lvl w:ilvl="7" w:tplc="04090019" w:tentative="1">
      <w:start w:val="1"/>
      <w:numFmt w:val="lowerLetter"/>
      <w:lvlText w:val="%8."/>
      <w:lvlJc w:val="left"/>
      <w:pPr>
        <w:ind w:left="6090" w:hanging="360"/>
      </w:pPr>
    </w:lvl>
    <w:lvl w:ilvl="8" w:tplc="0409001B" w:tentative="1">
      <w:start w:val="1"/>
      <w:numFmt w:val="lowerRoman"/>
      <w:lvlText w:val="%9."/>
      <w:lvlJc w:val="right"/>
      <w:pPr>
        <w:ind w:left="6810" w:hanging="180"/>
      </w:pPr>
    </w:lvl>
  </w:abstractNum>
  <w:abstractNum w:abstractNumId="2">
    <w:nsid w:val="014F7075"/>
    <w:multiLevelType w:val="hybridMultilevel"/>
    <w:tmpl w:val="04CE93CA"/>
    <w:lvl w:ilvl="0" w:tplc="6C6843D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220295D"/>
    <w:multiLevelType w:val="hybridMultilevel"/>
    <w:tmpl w:val="FDE028E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8392420"/>
    <w:multiLevelType w:val="hybridMultilevel"/>
    <w:tmpl w:val="2D1CEC2E"/>
    <w:lvl w:ilvl="0" w:tplc="6C6843D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86D63FF"/>
    <w:multiLevelType w:val="hybridMultilevel"/>
    <w:tmpl w:val="196E1246"/>
    <w:lvl w:ilvl="0" w:tplc="6C6843D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EEE6B6D"/>
    <w:multiLevelType w:val="hybridMultilevel"/>
    <w:tmpl w:val="EE861B64"/>
    <w:lvl w:ilvl="0" w:tplc="18BC2D36">
      <w:start w:val="1"/>
      <w:numFmt w:val="decimal"/>
      <w:lvlText w:val="%1."/>
      <w:lvlJc w:val="left"/>
      <w:pPr>
        <w:ind w:left="720" w:hanging="360"/>
      </w:pPr>
      <w:rPr>
        <w:rFonts w:hint="eastAsia"/>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239481A"/>
    <w:multiLevelType w:val="hybridMultilevel"/>
    <w:tmpl w:val="9F9CC85A"/>
    <w:lvl w:ilvl="0" w:tplc="04090001">
      <w:start w:val="1"/>
      <w:numFmt w:val="bullet"/>
      <w:lvlText w:val=""/>
      <w:lvlJc w:val="left"/>
      <w:pPr>
        <w:ind w:left="72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0">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16491B71"/>
    <w:multiLevelType w:val="hybridMultilevel"/>
    <w:tmpl w:val="1056311E"/>
    <w:lvl w:ilvl="0" w:tplc="5B4CC51A">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D102103"/>
    <w:multiLevelType w:val="hybridMultilevel"/>
    <w:tmpl w:val="D2582008"/>
    <w:lvl w:ilvl="0" w:tplc="30082F02">
      <w:start w:val="1"/>
      <w:numFmt w:val="decimal"/>
      <w:lvlText w:val="%1."/>
      <w:lvlJc w:val="left"/>
      <w:pPr>
        <w:ind w:left="720" w:hanging="360"/>
      </w:pPr>
      <w:rPr>
        <w:b w:val="0"/>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20691524"/>
    <w:multiLevelType w:val="hybridMultilevel"/>
    <w:tmpl w:val="938845CE"/>
    <w:lvl w:ilvl="0" w:tplc="04090001">
      <w:start w:val="1"/>
      <w:numFmt w:val="bullet"/>
      <w:lvlText w:val=""/>
      <w:lvlJc w:val="left"/>
      <w:pPr>
        <w:ind w:left="720" w:hanging="360"/>
      </w:pPr>
      <w:rPr>
        <w:rFonts w:ascii="Symbol" w:hAnsi="Symbol" w:hint="default"/>
      </w:rPr>
    </w:lvl>
    <w:lvl w:ilvl="1" w:tplc="CD40905A">
      <w:start w:val="1"/>
      <w:numFmt w:val="decimal"/>
      <w:lvlText w:val="%2."/>
      <w:lvlJc w:val="left"/>
      <w:pPr>
        <w:tabs>
          <w:tab w:val="num" w:pos="1440"/>
        </w:tabs>
        <w:ind w:left="1440" w:hanging="360"/>
      </w:pPr>
      <w:rPr>
        <w:rFonts w:cs="Times New Roman" w:hint="eastAsia"/>
        <w:color w:val="auto"/>
      </w:rPr>
    </w:lvl>
    <w:lvl w:ilvl="2" w:tplc="AFD86CF0">
      <w:start w:val="1"/>
      <w:numFmt w:val="decimal"/>
      <w:lvlText w:val="%3."/>
      <w:lvlJc w:val="left"/>
      <w:pPr>
        <w:tabs>
          <w:tab w:val="num" w:pos="2160"/>
        </w:tabs>
        <w:ind w:left="2160" w:hanging="360"/>
      </w:pPr>
      <w:rPr>
        <w:rFonts w:cs="Times New Roman" w:hint="eastAsia"/>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14">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7">
    <w:nsid w:val="2A454B6C"/>
    <w:multiLevelType w:val="hybridMultilevel"/>
    <w:tmpl w:val="52BED97C"/>
    <w:lvl w:ilvl="0" w:tplc="6C6843D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EB3C91"/>
    <w:multiLevelType w:val="hybridMultilevel"/>
    <w:tmpl w:val="13BECFE4"/>
    <w:lvl w:ilvl="0" w:tplc="F2F4FAD4">
      <w:start w:val="1"/>
      <w:numFmt w:val="decimal"/>
      <w:lvlText w:val="%1."/>
      <w:lvlJc w:val="left"/>
      <w:pPr>
        <w:ind w:left="720" w:hanging="360"/>
      </w:pPr>
      <w:rPr>
        <w:rFonts w:hint="eastAsia"/>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C3F28F2"/>
    <w:multiLevelType w:val="hybridMultilevel"/>
    <w:tmpl w:val="24BCC316"/>
    <w:lvl w:ilvl="0" w:tplc="6C6843D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nsid w:val="33C302F9"/>
    <w:multiLevelType w:val="hybridMultilevel"/>
    <w:tmpl w:val="6A026302"/>
    <w:lvl w:ilvl="0" w:tplc="C32E2DEE">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3CB22D2"/>
    <w:multiLevelType w:val="hybridMultilevel"/>
    <w:tmpl w:val="1F80B1CA"/>
    <w:lvl w:ilvl="0" w:tplc="B928DF38">
      <w:start w:val="1"/>
      <w:numFmt w:val="bullet"/>
      <w:lvlText w:val=""/>
      <w:lvlJc w:val="left"/>
      <w:pPr>
        <w:ind w:left="1800" w:hanging="360"/>
      </w:pPr>
      <w:rPr>
        <w:rFonts w:ascii="Symbol" w:hAnsi="Symbol" w:hint="default"/>
        <w:color w:val="000000" w:themeColor="text1"/>
        <w:u w:color="000000" w:themeColor="text1"/>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34D05374"/>
    <w:multiLevelType w:val="hybridMultilevel"/>
    <w:tmpl w:val="BB265392"/>
    <w:lvl w:ilvl="0" w:tplc="0AE66A6E">
      <w:start w:val="1"/>
      <w:numFmt w:val="decimal"/>
      <w:lvlText w:val="%1."/>
      <w:lvlJc w:val="left"/>
      <w:pPr>
        <w:ind w:left="1020" w:hanging="360"/>
      </w:pPr>
      <w:rPr>
        <w:rFonts w:hint="default"/>
        <w:color w:val="000000"/>
      </w:rPr>
    </w:lvl>
    <w:lvl w:ilvl="1" w:tplc="04090019" w:tentative="1">
      <w:start w:val="1"/>
      <w:numFmt w:val="lowerLetter"/>
      <w:lvlText w:val="%2."/>
      <w:lvlJc w:val="left"/>
      <w:pPr>
        <w:ind w:left="1770" w:hanging="360"/>
      </w:pPr>
    </w:lvl>
    <w:lvl w:ilvl="2" w:tplc="0409001B" w:tentative="1">
      <w:start w:val="1"/>
      <w:numFmt w:val="lowerRoman"/>
      <w:lvlText w:val="%3."/>
      <w:lvlJc w:val="right"/>
      <w:pPr>
        <w:ind w:left="2490" w:hanging="180"/>
      </w:pPr>
    </w:lvl>
    <w:lvl w:ilvl="3" w:tplc="0409000F" w:tentative="1">
      <w:start w:val="1"/>
      <w:numFmt w:val="decimal"/>
      <w:lvlText w:val="%4."/>
      <w:lvlJc w:val="left"/>
      <w:pPr>
        <w:ind w:left="3210" w:hanging="360"/>
      </w:pPr>
    </w:lvl>
    <w:lvl w:ilvl="4" w:tplc="04090019" w:tentative="1">
      <w:start w:val="1"/>
      <w:numFmt w:val="lowerLetter"/>
      <w:lvlText w:val="%5."/>
      <w:lvlJc w:val="left"/>
      <w:pPr>
        <w:ind w:left="3930" w:hanging="360"/>
      </w:pPr>
    </w:lvl>
    <w:lvl w:ilvl="5" w:tplc="0409001B" w:tentative="1">
      <w:start w:val="1"/>
      <w:numFmt w:val="lowerRoman"/>
      <w:lvlText w:val="%6."/>
      <w:lvlJc w:val="right"/>
      <w:pPr>
        <w:ind w:left="4650" w:hanging="180"/>
      </w:pPr>
    </w:lvl>
    <w:lvl w:ilvl="6" w:tplc="0409000F" w:tentative="1">
      <w:start w:val="1"/>
      <w:numFmt w:val="decimal"/>
      <w:lvlText w:val="%7."/>
      <w:lvlJc w:val="left"/>
      <w:pPr>
        <w:ind w:left="5370" w:hanging="360"/>
      </w:pPr>
    </w:lvl>
    <w:lvl w:ilvl="7" w:tplc="04090019" w:tentative="1">
      <w:start w:val="1"/>
      <w:numFmt w:val="lowerLetter"/>
      <w:lvlText w:val="%8."/>
      <w:lvlJc w:val="left"/>
      <w:pPr>
        <w:ind w:left="6090" w:hanging="360"/>
      </w:pPr>
    </w:lvl>
    <w:lvl w:ilvl="8" w:tplc="0409001B" w:tentative="1">
      <w:start w:val="1"/>
      <w:numFmt w:val="lowerRoman"/>
      <w:lvlText w:val="%9."/>
      <w:lvlJc w:val="right"/>
      <w:pPr>
        <w:ind w:left="6810" w:hanging="180"/>
      </w:pPr>
    </w:lvl>
  </w:abstractNum>
  <w:abstractNum w:abstractNumId="24">
    <w:nsid w:val="34E32646"/>
    <w:multiLevelType w:val="hybridMultilevel"/>
    <w:tmpl w:val="21867BE2"/>
    <w:lvl w:ilvl="0" w:tplc="04090001">
      <w:start w:val="1"/>
      <w:numFmt w:val="bullet"/>
      <w:lvlText w:val=""/>
      <w:lvlJc w:val="left"/>
      <w:pPr>
        <w:ind w:left="720" w:hanging="360"/>
      </w:pPr>
      <w:rPr>
        <w:rFonts w:ascii="Symbol" w:hAnsi="Symbol" w:hint="default"/>
      </w:rPr>
    </w:lvl>
    <w:lvl w:ilvl="1" w:tplc="CD40905A">
      <w:start w:val="1"/>
      <w:numFmt w:val="decimal"/>
      <w:lvlText w:val="%2."/>
      <w:lvlJc w:val="left"/>
      <w:pPr>
        <w:tabs>
          <w:tab w:val="num" w:pos="1440"/>
        </w:tabs>
        <w:ind w:left="1440" w:hanging="360"/>
      </w:pPr>
      <w:rPr>
        <w:rFonts w:cs="Times New Roman" w:hint="eastAsia"/>
        <w:color w:val="auto"/>
      </w:rPr>
    </w:lvl>
    <w:lvl w:ilvl="2" w:tplc="AFD86CF0">
      <w:start w:val="1"/>
      <w:numFmt w:val="decimal"/>
      <w:lvlText w:val="%3."/>
      <w:lvlJc w:val="left"/>
      <w:pPr>
        <w:tabs>
          <w:tab w:val="num" w:pos="2160"/>
        </w:tabs>
        <w:ind w:left="2160" w:hanging="360"/>
      </w:pPr>
      <w:rPr>
        <w:rFonts w:cs="Times New Roman" w:hint="eastAsia"/>
      </w:rPr>
    </w:lvl>
    <w:lvl w:ilvl="3" w:tplc="0409000F">
      <w:start w:val="1"/>
      <w:numFmt w:val="decimal"/>
      <w:lvlText w:val="%4."/>
      <w:lvlJc w:val="left"/>
      <w:pPr>
        <w:tabs>
          <w:tab w:val="num" w:pos="2880"/>
        </w:tabs>
        <w:ind w:left="2880" w:hanging="360"/>
      </w:pPr>
      <w:rPr>
        <w:rFonts w:cs="Times New Roman"/>
      </w:rPr>
    </w:lvl>
    <w:lvl w:ilvl="4" w:tplc="04090019">
      <w:start w:val="1"/>
      <w:numFmt w:val="decimal"/>
      <w:lvlText w:val="%5."/>
      <w:lvlJc w:val="left"/>
      <w:pPr>
        <w:tabs>
          <w:tab w:val="num" w:pos="3600"/>
        </w:tabs>
        <w:ind w:left="3600" w:hanging="360"/>
      </w:pPr>
      <w:rPr>
        <w:rFonts w:cs="Times New Roman"/>
      </w:rPr>
    </w:lvl>
    <w:lvl w:ilvl="5" w:tplc="0409001B">
      <w:start w:val="1"/>
      <w:numFmt w:val="decimal"/>
      <w:lvlText w:val="%6."/>
      <w:lvlJc w:val="left"/>
      <w:pPr>
        <w:tabs>
          <w:tab w:val="num" w:pos="4320"/>
        </w:tabs>
        <w:ind w:left="4320" w:hanging="36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decimal"/>
      <w:lvlText w:val="%8."/>
      <w:lvlJc w:val="left"/>
      <w:pPr>
        <w:tabs>
          <w:tab w:val="num" w:pos="5760"/>
        </w:tabs>
        <w:ind w:left="5760" w:hanging="360"/>
      </w:pPr>
      <w:rPr>
        <w:rFonts w:cs="Times New Roman"/>
      </w:rPr>
    </w:lvl>
    <w:lvl w:ilvl="8" w:tplc="0409001B">
      <w:start w:val="1"/>
      <w:numFmt w:val="decimal"/>
      <w:lvlText w:val="%9."/>
      <w:lvlJc w:val="left"/>
      <w:pPr>
        <w:tabs>
          <w:tab w:val="num" w:pos="6480"/>
        </w:tabs>
        <w:ind w:left="6480" w:hanging="360"/>
      </w:pPr>
      <w:rPr>
        <w:rFonts w:cs="Times New Roman"/>
      </w:rPr>
    </w:lvl>
  </w:abstractNum>
  <w:abstractNum w:abstractNumId="25">
    <w:nsid w:val="36767FD9"/>
    <w:multiLevelType w:val="hybridMultilevel"/>
    <w:tmpl w:val="64081134"/>
    <w:lvl w:ilvl="0" w:tplc="0D20BFB0">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B16738D"/>
    <w:multiLevelType w:val="hybridMultilevel"/>
    <w:tmpl w:val="921A6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B8517DA"/>
    <w:multiLevelType w:val="hybridMultilevel"/>
    <w:tmpl w:val="8C400D92"/>
    <w:lvl w:ilvl="0" w:tplc="C32E2DEE">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D547E12"/>
    <w:multiLevelType w:val="hybridMultilevel"/>
    <w:tmpl w:val="4E98B658"/>
    <w:lvl w:ilvl="0" w:tplc="CF50BACA">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DE77B10"/>
    <w:multiLevelType w:val="hybridMultilevel"/>
    <w:tmpl w:val="DBB4171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3FB6770A"/>
    <w:multiLevelType w:val="hybridMultilevel"/>
    <w:tmpl w:val="2572F47C"/>
    <w:lvl w:ilvl="0" w:tplc="6C6843D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2806DC3"/>
    <w:multiLevelType w:val="hybridMultilevel"/>
    <w:tmpl w:val="226E4F0C"/>
    <w:lvl w:ilvl="0" w:tplc="AFD86CF0">
      <w:start w:val="1"/>
      <w:numFmt w:val="decimal"/>
      <w:lvlText w:val="%1."/>
      <w:lvlJc w:val="left"/>
      <w:pPr>
        <w:ind w:left="862" w:hanging="360"/>
      </w:pPr>
      <w:rPr>
        <w:rFonts w:cs="Times New Roman" w:hint="eastAsia"/>
      </w:rPr>
    </w:lvl>
    <w:lvl w:ilvl="1" w:tplc="04090019" w:tentative="1">
      <w:start w:val="1"/>
      <w:numFmt w:val="lowerLetter"/>
      <w:lvlText w:val="%2."/>
      <w:lvlJc w:val="left"/>
      <w:pPr>
        <w:ind w:left="1582" w:hanging="360"/>
      </w:pPr>
    </w:lvl>
    <w:lvl w:ilvl="2" w:tplc="0409001B">
      <w:start w:val="1"/>
      <w:numFmt w:val="lowerRoman"/>
      <w:lvlText w:val="%3."/>
      <w:lvlJc w:val="right"/>
      <w:pPr>
        <w:ind w:left="2302" w:hanging="180"/>
      </w:pPr>
    </w:lvl>
    <w:lvl w:ilvl="3" w:tplc="0409000F" w:tentative="1">
      <w:start w:val="1"/>
      <w:numFmt w:val="decimal"/>
      <w:lvlText w:val="%4."/>
      <w:lvlJc w:val="left"/>
      <w:pPr>
        <w:ind w:left="3022" w:hanging="360"/>
      </w:pPr>
    </w:lvl>
    <w:lvl w:ilvl="4" w:tplc="04090019" w:tentative="1">
      <w:start w:val="1"/>
      <w:numFmt w:val="lowerLetter"/>
      <w:lvlText w:val="%5."/>
      <w:lvlJc w:val="left"/>
      <w:pPr>
        <w:ind w:left="3742" w:hanging="360"/>
      </w:pPr>
    </w:lvl>
    <w:lvl w:ilvl="5" w:tplc="0409001B" w:tentative="1">
      <w:start w:val="1"/>
      <w:numFmt w:val="lowerRoman"/>
      <w:lvlText w:val="%6."/>
      <w:lvlJc w:val="right"/>
      <w:pPr>
        <w:ind w:left="4462" w:hanging="180"/>
      </w:pPr>
    </w:lvl>
    <w:lvl w:ilvl="6" w:tplc="0409000F" w:tentative="1">
      <w:start w:val="1"/>
      <w:numFmt w:val="decimal"/>
      <w:lvlText w:val="%7."/>
      <w:lvlJc w:val="left"/>
      <w:pPr>
        <w:ind w:left="5182" w:hanging="360"/>
      </w:pPr>
    </w:lvl>
    <w:lvl w:ilvl="7" w:tplc="04090019" w:tentative="1">
      <w:start w:val="1"/>
      <w:numFmt w:val="lowerLetter"/>
      <w:lvlText w:val="%8."/>
      <w:lvlJc w:val="left"/>
      <w:pPr>
        <w:ind w:left="5902" w:hanging="360"/>
      </w:pPr>
    </w:lvl>
    <w:lvl w:ilvl="8" w:tplc="0409001B" w:tentative="1">
      <w:start w:val="1"/>
      <w:numFmt w:val="lowerRoman"/>
      <w:lvlText w:val="%9."/>
      <w:lvlJc w:val="right"/>
      <w:pPr>
        <w:ind w:left="6622" w:hanging="180"/>
      </w:pPr>
    </w:lvl>
  </w:abstractNum>
  <w:abstractNum w:abstractNumId="33">
    <w:nsid w:val="445A7291"/>
    <w:multiLevelType w:val="hybridMultilevel"/>
    <w:tmpl w:val="CC9E474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5">
    <w:nsid w:val="46BD0638"/>
    <w:multiLevelType w:val="hybridMultilevel"/>
    <w:tmpl w:val="8A8EE4B8"/>
    <w:lvl w:ilvl="0" w:tplc="1FBAA764">
      <w:start w:val="1"/>
      <w:numFmt w:val="decimal"/>
      <w:lvlText w:val="%1."/>
      <w:lvlJc w:val="left"/>
      <w:pPr>
        <w:ind w:left="720" w:hanging="360"/>
      </w:pPr>
      <w:rPr>
        <w:rFonts w:hint="eastAsia"/>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4A6A0627"/>
    <w:multiLevelType w:val="hybridMultilevel"/>
    <w:tmpl w:val="818A0CC4"/>
    <w:lvl w:ilvl="0" w:tplc="6C6843D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BD561C"/>
    <w:multiLevelType w:val="hybridMultilevel"/>
    <w:tmpl w:val="3EC8035A"/>
    <w:lvl w:ilvl="0" w:tplc="10724C48">
      <w:start w:val="1"/>
      <w:numFmt w:val="decimal"/>
      <w:lvlText w:val="%1."/>
      <w:lvlJc w:val="left"/>
      <w:pPr>
        <w:ind w:left="720" w:hanging="360"/>
      </w:pPr>
      <w:rPr>
        <w:rFonts w:hint="eastAsia"/>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4C837AF"/>
    <w:multiLevelType w:val="hybridMultilevel"/>
    <w:tmpl w:val="C458FC50"/>
    <w:lvl w:ilvl="0" w:tplc="6C6843D4">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9B40FCB"/>
    <w:multiLevelType w:val="hybridMultilevel"/>
    <w:tmpl w:val="D7705E60"/>
    <w:lvl w:ilvl="0" w:tplc="0AE66A6E">
      <w:start w:val="1"/>
      <w:numFmt w:val="decimal"/>
      <w:lvlText w:val="%1."/>
      <w:lvlJc w:val="left"/>
      <w:pPr>
        <w:ind w:left="690" w:hanging="360"/>
      </w:pPr>
      <w:rPr>
        <w:rFonts w:hint="default"/>
        <w:color w:val="000000"/>
      </w:rPr>
    </w:lvl>
    <w:lvl w:ilvl="1" w:tplc="04090019" w:tentative="1">
      <w:start w:val="1"/>
      <w:numFmt w:val="lowerLetter"/>
      <w:lvlText w:val="%2."/>
      <w:lvlJc w:val="left"/>
      <w:pPr>
        <w:ind w:left="1410" w:hanging="360"/>
      </w:pPr>
    </w:lvl>
    <w:lvl w:ilvl="2" w:tplc="0409001B" w:tentative="1">
      <w:start w:val="1"/>
      <w:numFmt w:val="lowerRoman"/>
      <w:lvlText w:val="%3."/>
      <w:lvlJc w:val="right"/>
      <w:pPr>
        <w:ind w:left="2130" w:hanging="180"/>
      </w:pPr>
    </w:lvl>
    <w:lvl w:ilvl="3" w:tplc="0409000F" w:tentative="1">
      <w:start w:val="1"/>
      <w:numFmt w:val="decimal"/>
      <w:lvlText w:val="%4."/>
      <w:lvlJc w:val="left"/>
      <w:pPr>
        <w:ind w:left="2850" w:hanging="360"/>
      </w:pPr>
    </w:lvl>
    <w:lvl w:ilvl="4" w:tplc="04090019" w:tentative="1">
      <w:start w:val="1"/>
      <w:numFmt w:val="lowerLetter"/>
      <w:lvlText w:val="%5."/>
      <w:lvlJc w:val="left"/>
      <w:pPr>
        <w:ind w:left="3570" w:hanging="360"/>
      </w:pPr>
    </w:lvl>
    <w:lvl w:ilvl="5" w:tplc="0409001B" w:tentative="1">
      <w:start w:val="1"/>
      <w:numFmt w:val="lowerRoman"/>
      <w:lvlText w:val="%6."/>
      <w:lvlJc w:val="right"/>
      <w:pPr>
        <w:ind w:left="4290" w:hanging="180"/>
      </w:pPr>
    </w:lvl>
    <w:lvl w:ilvl="6" w:tplc="0409000F" w:tentative="1">
      <w:start w:val="1"/>
      <w:numFmt w:val="decimal"/>
      <w:lvlText w:val="%7."/>
      <w:lvlJc w:val="left"/>
      <w:pPr>
        <w:ind w:left="5010" w:hanging="360"/>
      </w:pPr>
    </w:lvl>
    <w:lvl w:ilvl="7" w:tplc="04090019" w:tentative="1">
      <w:start w:val="1"/>
      <w:numFmt w:val="lowerLetter"/>
      <w:lvlText w:val="%8."/>
      <w:lvlJc w:val="left"/>
      <w:pPr>
        <w:ind w:left="5730" w:hanging="360"/>
      </w:pPr>
    </w:lvl>
    <w:lvl w:ilvl="8" w:tplc="0409001B" w:tentative="1">
      <w:start w:val="1"/>
      <w:numFmt w:val="lowerRoman"/>
      <w:lvlText w:val="%9."/>
      <w:lvlJc w:val="right"/>
      <w:pPr>
        <w:ind w:left="6450" w:hanging="180"/>
      </w:pPr>
    </w:lvl>
  </w:abstractNum>
  <w:abstractNum w:abstractNumId="40">
    <w:nsid w:val="62AC205D"/>
    <w:multiLevelType w:val="hybridMultilevel"/>
    <w:tmpl w:val="8BEAF2E4"/>
    <w:lvl w:ilvl="0" w:tplc="21200EB0">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6CD1C87"/>
    <w:multiLevelType w:val="hybridMultilevel"/>
    <w:tmpl w:val="D8C0C3B4"/>
    <w:lvl w:ilvl="0" w:tplc="7B1C3D66">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3">
    <w:nsid w:val="67DA6D5A"/>
    <w:multiLevelType w:val="hybridMultilevel"/>
    <w:tmpl w:val="97BA2912"/>
    <w:lvl w:ilvl="0" w:tplc="4E1637A2">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CFC556E"/>
    <w:multiLevelType w:val="hybridMultilevel"/>
    <w:tmpl w:val="1F822E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DB035DD"/>
    <w:multiLevelType w:val="hybridMultilevel"/>
    <w:tmpl w:val="19D2F8C8"/>
    <w:lvl w:ilvl="0" w:tplc="C32E2DEE">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FD805B0"/>
    <w:multiLevelType w:val="hybridMultilevel"/>
    <w:tmpl w:val="54AE2926"/>
    <w:lvl w:ilvl="0" w:tplc="FD58E486">
      <w:start w:val="1"/>
      <w:numFmt w:val="bullet"/>
      <w:lvlText w:val=""/>
      <w:lvlJc w:val="left"/>
      <w:pPr>
        <w:ind w:left="1080" w:hanging="360"/>
      </w:pPr>
      <w:rPr>
        <w:rFonts w:ascii="Symbol" w:hAnsi="Symbol" w:hint="default"/>
        <w:sz w:val="18"/>
        <w:szCs w:val="1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7">
    <w:nsid w:val="76322713"/>
    <w:multiLevelType w:val="hybridMultilevel"/>
    <w:tmpl w:val="0EAC37A4"/>
    <w:lvl w:ilvl="0" w:tplc="61CC6180">
      <w:start w:val="1"/>
      <w:numFmt w:val="decimal"/>
      <w:lvlText w:val="%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9">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4"/>
  </w:num>
  <w:num w:numId="2">
    <w:abstractNumId w:val="46"/>
  </w:num>
  <w:num w:numId="3">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32"/>
  </w:num>
  <w:num w:numId="6">
    <w:abstractNumId w:val="13"/>
  </w:num>
  <w:num w:numId="7">
    <w:abstractNumId w:val="24"/>
  </w:num>
  <w:num w:numId="8">
    <w:abstractNumId w:val="26"/>
  </w:num>
  <w:num w:numId="9">
    <w:abstractNumId w:val="0"/>
  </w:num>
  <w:num w:numId="10">
    <w:abstractNumId w:val="14"/>
  </w:num>
  <w:num w:numId="11">
    <w:abstractNumId w:val="49"/>
  </w:num>
  <w:num w:numId="12">
    <w:abstractNumId w:val="48"/>
  </w:num>
  <w:num w:numId="13">
    <w:abstractNumId w:val="7"/>
  </w:num>
  <w:num w:numId="14">
    <w:abstractNumId w:val="29"/>
  </w:num>
  <w:num w:numId="15">
    <w:abstractNumId w:val="15"/>
  </w:num>
  <w:num w:numId="16">
    <w:abstractNumId w:val="16"/>
  </w:num>
  <w:num w:numId="17">
    <w:abstractNumId w:val="20"/>
  </w:num>
  <w:num w:numId="18">
    <w:abstractNumId w:val="33"/>
  </w:num>
  <w:num w:numId="19">
    <w:abstractNumId w:val="22"/>
  </w:num>
  <w:num w:numId="20">
    <w:abstractNumId w:val="3"/>
  </w:num>
  <w:num w:numId="21">
    <w:abstractNumId w:val="30"/>
  </w:num>
  <w:num w:numId="22">
    <w:abstractNumId w:val="10"/>
    <w:lvlOverride w:ilvl="0">
      <w:startOverride w:val="1"/>
    </w:lvlOverride>
  </w:num>
  <w:num w:numId="23">
    <w:abstractNumId w:val="6"/>
    <w:lvlOverride w:ilvl="0">
      <w:startOverride w:val="1"/>
    </w:lvlOverride>
  </w:num>
  <w:num w:numId="24">
    <w:abstractNumId w:val="44"/>
  </w:num>
  <w:num w:numId="25">
    <w:abstractNumId w:val="28"/>
  </w:num>
  <w:num w:numId="26">
    <w:abstractNumId w:val="25"/>
  </w:num>
  <w:num w:numId="27">
    <w:abstractNumId w:val="47"/>
  </w:num>
  <w:num w:numId="28">
    <w:abstractNumId w:val="41"/>
  </w:num>
  <w:num w:numId="29">
    <w:abstractNumId w:val="43"/>
  </w:num>
  <w:num w:numId="30">
    <w:abstractNumId w:val="11"/>
  </w:num>
  <w:num w:numId="31">
    <w:abstractNumId w:val="21"/>
  </w:num>
  <w:num w:numId="32">
    <w:abstractNumId w:val="27"/>
  </w:num>
  <w:num w:numId="33">
    <w:abstractNumId w:val="35"/>
  </w:num>
  <w:num w:numId="34">
    <w:abstractNumId w:val="45"/>
  </w:num>
  <w:num w:numId="35">
    <w:abstractNumId w:val="18"/>
  </w:num>
  <w:num w:numId="36">
    <w:abstractNumId w:val="37"/>
  </w:num>
  <w:num w:numId="37">
    <w:abstractNumId w:val="8"/>
  </w:num>
  <w:num w:numId="38">
    <w:abstractNumId w:val="38"/>
  </w:num>
  <w:num w:numId="39">
    <w:abstractNumId w:val="36"/>
  </w:num>
  <w:num w:numId="40">
    <w:abstractNumId w:val="17"/>
  </w:num>
  <w:num w:numId="41">
    <w:abstractNumId w:val="2"/>
  </w:num>
  <w:num w:numId="42">
    <w:abstractNumId w:val="4"/>
  </w:num>
  <w:num w:numId="43">
    <w:abstractNumId w:val="19"/>
  </w:num>
  <w:num w:numId="44">
    <w:abstractNumId w:val="31"/>
  </w:num>
  <w:num w:numId="45">
    <w:abstractNumId w:val="5"/>
  </w:num>
  <w:num w:numId="46">
    <w:abstractNumId w:val="40"/>
  </w:num>
  <w:num w:numId="47">
    <w:abstractNumId w:val="6"/>
  </w:num>
  <w:num w:numId="48">
    <w:abstractNumId w:val="10"/>
  </w:num>
  <w:num w:numId="49">
    <w:abstractNumId w:val="42"/>
  </w:num>
  <w:num w:numId="50">
    <w:abstractNumId w:val="1"/>
  </w:num>
  <w:num w:numId="51">
    <w:abstractNumId w:val="39"/>
  </w:num>
  <w:num w:numId="52">
    <w:abstractNumId w:val="23"/>
  </w:num>
  <w:numIdMacAtCleanup w:val="4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removePersonalInformation/>
  <w:bordersDoNotSurroundHeader/>
  <w:bordersDoNotSurroundFooter/>
  <w:trackRevisions/>
  <w:doNotTrackMoves/>
  <w:doNotTrackFormatting/>
  <w:defaultTabStop w:val="720"/>
  <w:drawingGridHorizontalSpacing w:val="90"/>
  <w:displayHorizontalDrawingGridEvery w:val="2"/>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2"/>
  </w:compat>
  <w:rsids>
    <w:rsidRoot w:val="00B51158"/>
    <w:rsid w:val="00000040"/>
    <w:rsid w:val="0000212F"/>
    <w:rsid w:val="000026B9"/>
    <w:rsid w:val="0000288A"/>
    <w:rsid w:val="00002E74"/>
    <w:rsid w:val="00002EAF"/>
    <w:rsid w:val="0000329F"/>
    <w:rsid w:val="000035AA"/>
    <w:rsid w:val="00003B20"/>
    <w:rsid w:val="000065BC"/>
    <w:rsid w:val="0000671A"/>
    <w:rsid w:val="00007F2E"/>
    <w:rsid w:val="00010174"/>
    <w:rsid w:val="00013D18"/>
    <w:rsid w:val="000153FF"/>
    <w:rsid w:val="00015D82"/>
    <w:rsid w:val="00020711"/>
    <w:rsid w:val="00020ACB"/>
    <w:rsid w:val="000216B9"/>
    <w:rsid w:val="00022742"/>
    <w:rsid w:val="000231A1"/>
    <w:rsid w:val="00023736"/>
    <w:rsid w:val="00023A09"/>
    <w:rsid w:val="00023A19"/>
    <w:rsid w:val="00023BA1"/>
    <w:rsid w:val="00025517"/>
    <w:rsid w:val="00025BFE"/>
    <w:rsid w:val="00026191"/>
    <w:rsid w:val="00026789"/>
    <w:rsid w:val="00026968"/>
    <w:rsid w:val="00026F82"/>
    <w:rsid w:val="00026FD6"/>
    <w:rsid w:val="0002734A"/>
    <w:rsid w:val="0002795F"/>
    <w:rsid w:val="000311E9"/>
    <w:rsid w:val="000317B5"/>
    <w:rsid w:val="000318AD"/>
    <w:rsid w:val="00033148"/>
    <w:rsid w:val="00033C71"/>
    <w:rsid w:val="00034393"/>
    <w:rsid w:val="00036343"/>
    <w:rsid w:val="000368F8"/>
    <w:rsid w:val="00037007"/>
    <w:rsid w:val="000373C0"/>
    <w:rsid w:val="00037BA3"/>
    <w:rsid w:val="00040333"/>
    <w:rsid w:val="00040C22"/>
    <w:rsid w:val="00041AD2"/>
    <w:rsid w:val="0004224C"/>
    <w:rsid w:val="00043828"/>
    <w:rsid w:val="00043D77"/>
    <w:rsid w:val="0004411A"/>
    <w:rsid w:val="00044140"/>
    <w:rsid w:val="0004608F"/>
    <w:rsid w:val="00047291"/>
    <w:rsid w:val="00047EB8"/>
    <w:rsid w:val="00050A18"/>
    <w:rsid w:val="00051C07"/>
    <w:rsid w:val="00052BBA"/>
    <w:rsid w:val="00052F50"/>
    <w:rsid w:val="00054578"/>
    <w:rsid w:val="000549FE"/>
    <w:rsid w:val="00054BD7"/>
    <w:rsid w:val="00055B7F"/>
    <w:rsid w:val="000565D1"/>
    <w:rsid w:val="00057400"/>
    <w:rsid w:val="0006203F"/>
    <w:rsid w:val="00063039"/>
    <w:rsid w:val="00063972"/>
    <w:rsid w:val="000640FD"/>
    <w:rsid w:val="000659C7"/>
    <w:rsid w:val="0006633A"/>
    <w:rsid w:val="00066F9D"/>
    <w:rsid w:val="0006752B"/>
    <w:rsid w:val="00072393"/>
    <w:rsid w:val="00072943"/>
    <w:rsid w:val="000729A8"/>
    <w:rsid w:val="000729D6"/>
    <w:rsid w:val="00072C30"/>
    <w:rsid w:val="000733D0"/>
    <w:rsid w:val="0007347F"/>
    <w:rsid w:val="00074089"/>
    <w:rsid w:val="00074EA4"/>
    <w:rsid w:val="00075902"/>
    <w:rsid w:val="000759C2"/>
    <w:rsid w:val="00075BDB"/>
    <w:rsid w:val="0007627F"/>
    <w:rsid w:val="00077599"/>
    <w:rsid w:val="0008000F"/>
    <w:rsid w:val="0008033C"/>
    <w:rsid w:val="0008033E"/>
    <w:rsid w:val="00080929"/>
    <w:rsid w:val="00080DF5"/>
    <w:rsid w:val="0008648D"/>
    <w:rsid w:val="00086C76"/>
    <w:rsid w:val="000878E5"/>
    <w:rsid w:val="00087E6F"/>
    <w:rsid w:val="00091F37"/>
    <w:rsid w:val="000934D7"/>
    <w:rsid w:val="00093888"/>
    <w:rsid w:val="00093A7E"/>
    <w:rsid w:val="000940CC"/>
    <w:rsid w:val="000947D7"/>
    <w:rsid w:val="000954AB"/>
    <w:rsid w:val="000A122F"/>
    <w:rsid w:val="000A2298"/>
    <w:rsid w:val="000A3C55"/>
    <w:rsid w:val="000A4F3A"/>
    <w:rsid w:val="000A65F2"/>
    <w:rsid w:val="000B16EB"/>
    <w:rsid w:val="000B17B8"/>
    <w:rsid w:val="000B1842"/>
    <w:rsid w:val="000B1E9E"/>
    <w:rsid w:val="000B37A0"/>
    <w:rsid w:val="000B3EA4"/>
    <w:rsid w:val="000B4C0B"/>
    <w:rsid w:val="000B620D"/>
    <w:rsid w:val="000B64D7"/>
    <w:rsid w:val="000B75C1"/>
    <w:rsid w:val="000C02EB"/>
    <w:rsid w:val="000C25E5"/>
    <w:rsid w:val="000C33AF"/>
    <w:rsid w:val="000C4192"/>
    <w:rsid w:val="000C42E7"/>
    <w:rsid w:val="000C5129"/>
    <w:rsid w:val="000C5144"/>
    <w:rsid w:val="000C5A9E"/>
    <w:rsid w:val="000C6DB0"/>
    <w:rsid w:val="000C7F52"/>
    <w:rsid w:val="000D2739"/>
    <w:rsid w:val="000D35F9"/>
    <w:rsid w:val="000D3F66"/>
    <w:rsid w:val="000D4230"/>
    <w:rsid w:val="000D4568"/>
    <w:rsid w:val="000D4A19"/>
    <w:rsid w:val="000D520D"/>
    <w:rsid w:val="000D6B53"/>
    <w:rsid w:val="000E186D"/>
    <w:rsid w:val="000E3473"/>
    <w:rsid w:val="000E65A9"/>
    <w:rsid w:val="000F046C"/>
    <w:rsid w:val="000F12AB"/>
    <w:rsid w:val="000F1BAB"/>
    <w:rsid w:val="000F6AC1"/>
    <w:rsid w:val="00100DE1"/>
    <w:rsid w:val="00101FEE"/>
    <w:rsid w:val="001028A3"/>
    <w:rsid w:val="00103CB4"/>
    <w:rsid w:val="001040A7"/>
    <w:rsid w:val="00104AB5"/>
    <w:rsid w:val="001055A6"/>
    <w:rsid w:val="00105983"/>
    <w:rsid w:val="0011015F"/>
    <w:rsid w:val="0011199D"/>
    <w:rsid w:val="00112B0E"/>
    <w:rsid w:val="001131A3"/>
    <w:rsid w:val="00113362"/>
    <w:rsid w:val="00115BEE"/>
    <w:rsid w:val="00115FDA"/>
    <w:rsid w:val="00116649"/>
    <w:rsid w:val="00117822"/>
    <w:rsid w:val="00117942"/>
    <w:rsid w:val="00117982"/>
    <w:rsid w:val="00117F73"/>
    <w:rsid w:val="0012167B"/>
    <w:rsid w:val="001222BC"/>
    <w:rsid w:val="00122677"/>
    <w:rsid w:val="0012312D"/>
    <w:rsid w:val="0012397F"/>
    <w:rsid w:val="00127A60"/>
    <w:rsid w:val="00130408"/>
    <w:rsid w:val="00130880"/>
    <w:rsid w:val="00130CBE"/>
    <w:rsid w:val="00130E12"/>
    <w:rsid w:val="00131E46"/>
    <w:rsid w:val="00133B55"/>
    <w:rsid w:val="001357AD"/>
    <w:rsid w:val="00136130"/>
    <w:rsid w:val="001363E7"/>
    <w:rsid w:val="00136A18"/>
    <w:rsid w:val="00140B30"/>
    <w:rsid w:val="00141434"/>
    <w:rsid w:val="00141670"/>
    <w:rsid w:val="00142F1E"/>
    <w:rsid w:val="001453B6"/>
    <w:rsid w:val="0014544D"/>
    <w:rsid w:val="00146261"/>
    <w:rsid w:val="0014712E"/>
    <w:rsid w:val="00151373"/>
    <w:rsid w:val="00151918"/>
    <w:rsid w:val="00151F0E"/>
    <w:rsid w:val="00152073"/>
    <w:rsid w:val="00153037"/>
    <w:rsid w:val="001530CC"/>
    <w:rsid w:val="001534C2"/>
    <w:rsid w:val="0015426A"/>
    <w:rsid w:val="00155E6B"/>
    <w:rsid w:val="00156C2D"/>
    <w:rsid w:val="00157BE3"/>
    <w:rsid w:val="00161801"/>
    <w:rsid w:val="00162620"/>
    <w:rsid w:val="001653E3"/>
    <w:rsid w:val="001662E1"/>
    <w:rsid w:val="00166A1E"/>
    <w:rsid w:val="001676A7"/>
    <w:rsid w:val="00167ABD"/>
    <w:rsid w:val="0017108C"/>
    <w:rsid w:val="0017128D"/>
    <w:rsid w:val="00172266"/>
    <w:rsid w:val="00173087"/>
    <w:rsid w:val="00174879"/>
    <w:rsid w:val="001748F2"/>
    <w:rsid w:val="00174B7A"/>
    <w:rsid w:val="00176987"/>
    <w:rsid w:val="00177163"/>
    <w:rsid w:val="00180B3F"/>
    <w:rsid w:val="00180EAA"/>
    <w:rsid w:val="0018124E"/>
    <w:rsid w:val="00181486"/>
    <w:rsid w:val="00182048"/>
    <w:rsid w:val="001822AE"/>
    <w:rsid w:val="00184E5B"/>
    <w:rsid w:val="0018614D"/>
    <w:rsid w:val="00186161"/>
    <w:rsid w:val="001861D5"/>
    <w:rsid w:val="0018793F"/>
    <w:rsid w:val="00187DDB"/>
    <w:rsid w:val="00192C9E"/>
    <w:rsid w:val="00192DD1"/>
    <w:rsid w:val="00193D77"/>
    <w:rsid w:val="001945A6"/>
    <w:rsid w:val="00194DF8"/>
    <w:rsid w:val="001951E9"/>
    <w:rsid w:val="00196304"/>
    <w:rsid w:val="001A50D1"/>
    <w:rsid w:val="001A59A7"/>
    <w:rsid w:val="001A702C"/>
    <w:rsid w:val="001B08AE"/>
    <w:rsid w:val="001B17AB"/>
    <w:rsid w:val="001B27E6"/>
    <w:rsid w:val="001B2C15"/>
    <w:rsid w:val="001B2DBC"/>
    <w:rsid w:val="001B3639"/>
    <w:rsid w:val="001B401B"/>
    <w:rsid w:val="001B42E5"/>
    <w:rsid w:val="001B4817"/>
    <w:rsid w:val="001B5196"/>
    <w:rsid w:val="001C003A"/>
    <w:rsid w:val="001C1674"/>
    <w:rsid w:val="001C299B"/>
    <w:rsid w:val="001C431E"/>
    <w:rsid w:val="001C7036"/>
    <w:rsid w:val="001C7135"/>
    <w:rsid w:val="001C77FC"/>
    <w:rsid w:val="001D0C6C"/>
    <w:rsid w:val="001D0F86"/>
    <w:rsid w:val="001D220B"/>
    <w:rsid w:val="001D2CE5"/>
    <w:rsid w:val="001D4E5F"/>
    <w:rsid w:val="001D4EDC"/>
    <w:rsid w:val="001D522E"/>
    <w:rsid w:val="001D63E5"/>
    <w:rsid w:val="001E00F0"/>
    <w:rsid w:val="001E082D"/>
    <w:rsid w:val="001E10A9"/>
    <w:rsid w:val="001E1F3F"/>
    <w:rsid w:val="001E2A65"/>
    <w:rsid w:val="001E3EAE"/>
    <w:rsid w:val="001E4605"/>
    <w:rsid w:val="001E5742"/>
    <w:rsid w:val="001E58F9"/>
    <w:rsid w:val="001E66AE"/>
    <w:rsid w:val="001E66F4"/>
    <w:rsid w:val="001E6992"/>
    <w:rsid w:val="001F0E53"/>
    <w:rsid w:val="001F3133"/>
    <w:rsid w:val="001F344B"/>
    <w:rsid w:val="001F4F00"/>
    <w:rsid w:val="001F5E27"/>
    <w:rsid w:val="001F79AC"/>
    <w:rsid w:val="00200015"/>
    <w:rsid w:val="00202BB2"/>
    <w:rsid w:val="00202E66"/>
    <w:rsid w:val="00202FEE"/>
    <w:rsid w:val="002051F0"/>
    <w:rsid w:val="002051FB"/>
    <w:rsid w:val="00205DC3"/>
    <w:rsid w:val="002066DD"/>
    <w:rsid w:val="0020765B"/>
    <w:rsid w:val="00211247"/>
    <w:rsid w:val="00211D74"/>
    <w:rsid w:val="002121DD"/>
    <w:rsid w:val="00212DAB"/>
    <w:rsid w:val="00215571"/>
    <w:rsid w:val="00217EAC"/>
    <w:rsid w:val="00221C23"/>
    <w:rsid w:val="00221CA3"/>
    <w:rsid w:val="00221CC8"/>
    <w:rsid w:val="00221E49"/>
    <w:rsid w:val="00222C98"/>
    <w:rsid w:val="00223572"/>
    <w:rsid w:val="002248BB"/>
    <w:rsid w:val="00225961"/>
    <w:rsid w:val="0022691B"/>
    <w:rsid w:val="00230367"/>
    <w:rsid w:val="00234358"/>
    <w:rsid w:val="0023519E"/>
    <w:rsid w:val="00235657"/>
    <w:rsid w:val="0023587A"/>
    <w:rsid w:val="0023634A"/>
    <w:rsid w:val="00236CE3"/>
    <w:rsid w:val="00244BD6"/>
    <w:rsid w:val="002454CB"/>
    <w:rsid w:val="00247727"/>
    <w:rsid w:val="00247A5F"/>
    <w:rsid w:val="0025011F"/>
    <w:rsid w:val="00250A50"/>
    <w:rsid w:val="00250D07"/>
    <w:rsid w:val="00250DAF"/>
    <w:rsid w:val="00254AC6"/>
    <w:rsid w:val="00254CA8"/>
    <w:rsid w:val="00257F67"/>
    <w:rsid w:val="0026004E"/>
    <w:rsid w:val="002602C7"/>
    <w:rsid w:val="0026174C"/>
    <w:rsid w:val="00263C72"/>
    <w:rsid w:val="00265DE0"/>
    <w:rsid w:val="002673A7"/>
    <w:rsid w:val="00267899"/>
    <w:rsid w:val="00267B26"/>
    <w:rsid w:val="00271B6D"/>
    <w:rsid w:val="0027355B"/>
    <w:rsid w:val="00273C5E"/>
    <w:rsid w:val="002744AC"/>
    <w:rsid w:val="00275175"/>
    <w:rsid w:val="002776F7"/>
    <w:rsid w:val="00277CCC"/>
    <w:rsid w:val="0028061C"/>
    <w:rsid w:val="00280C63"/>
    <w:rsid w:val="00281AB5"/>
    <w:rsid w:val="00282A09"/>
    <w:rsid w:val="00282AA9"/>
    <w:rsid w:val="0028301F"/>
    <w:rsid w:val="00283F73"/>
    <w:rsid w:val="00290D0F"/>
    <w:rsid w:val="00290F55"/>
    <w:rsid w:val="00292A3A"/>
    <w:rsid w:val="00293CA3"/>
    <w:rsid w:val="00293D61"/>
    <w:rsid w:val="00294AC9"/>
    <w:rsid w:val="00296016"/>
    <w:rsid w:val="002A0B72"/>
    <w:rsid w:val="002A1363"/>
    <w:rsid w:val="002A3877"/>
    <w:rsid w:val="002A3B9B"/>
    <w:rsid w:val="002A407E"/>
    <w:rsid w:val="002A4B0F"/>
    <w:rsid w:val="002A5CBE"/>
    <w:rsid w:val="002A6997"/>
    <w:rsid w:val="002A7A88"/>
    <w:rsid w:val="002A7B19"/>
    <w:rsid w:val="002B04F0"/>
    <w:rsid w:val="002B306A"/>
    <w:rsid w:val="002B30CC"/>
    <w:rsid w:val="002B5074"/>
    <w:rsid w:val="002B710D"/>
    <w:rsid w:val="002B7546"/>
    <w:rsid w:val="002B798B"/>
    <w:rsid w:val="002C1A93"/>
    <w:rsid w:val="002C1CB7"/>
    <w:rsid w:val="002C2224"/>
    <w:rsid w:val="002C444E"/>
    <w:rsid w:val="002C4629"/>
    <w:rsid w:val="002C48DA"/>
    <w:rsid w:val="002C6EF4"/>
    <w:rsid w:val="002C7BAF"/>
    <w:rsid w:val="002D0BA3"/>
    <w:rsid w:val="002D2CBA"/>
    <w:rsid w:val="002D48D0"/>
    <w:rsid w:val="002D5EE2"/>
    <w:rsid w:val="002D70DD"/>
    <w:rsid w:val="002E071A"/>
    <w:rsid w:val="002E0BD1"/>
    <w:rsid w:val="002E21B0"/>
    <w:rsid w:val="002E239B"/>
    <w:rsid w:val="002E3BB5"/>
    <w:rsid w:val="002E3C42"/>
    <w:rsid w:val="002E421D"/>
    <w:rsid w:val="002E45F0"/>
    <w:rsid w:val="002E5FF5"/>
    <w:rsid w:val="002E660D"/>
    <w:rsid w:val="002E695B"/>
    <w:rsid w:val="002F26C6"/>
    <w:rsid w:val="002F5D66"/>
    <w:rsid w:val="002F5E62"/>
    <w:rsid w:val="002F64E6"/>
    <w:rsid w:val="002F778A"/>
    <w:rsid w:val="002F798D"/>
    <w:rsid w:val="003025D9"/>
    <w:rsid w:val="0030283B"/>
    <w:rsid w:val="00304A83"/>
    <w:rsid w:val="00307251"/>
    <w:rsid w:val="00307CD8"/>
    <w:rsid w:val="003104F5"/>
    <w:rsid w:val="00310AAB"/>
    <w:rsid w:val="0031367B"/>
    <w:rsid w:val="00314959"/>
    <w:rsid w:val="00314C51"/>
    <w:rsid w:val="00315F67"/>
    <w:rsid w:val="0032046E"/>
    <w:rsid w:val="003218F6"/>
    <w:rsid w:val="0032236D"/>
    <w:rsid w:val="00323267"/>
    <w:rsid w:val="003242FF"/>
    <w:rsid w:val="00324BD7"/>
    <w:rsid w:val="00325E8A"/>
    <w:rsid w:val="00326909"/>
    <w:rsid w:val="00326E2F"/>
    <w:rsid w:val="003274CF"/>
    <w:rsid w:val="0033097A"/>
    <w:rsid w:val="00332264"/>
    <w:rsid w:val="003341CD"/>
    <w:rsid w:val="00336097"/>
    <w:rsid w:val="003366C8"/>
    <w:rsid w:val="003367B5"/>
    <w:rsid w:val="0034401A"/>
    <w:rsid w:val="003441C5"/>
    <w:rsid w:val="00345289"/>
    <w:rsid w:val="0034541C"/>
    <w:rsid w:val="00345CCC"/>
    <w:rsid w:val="003476D3"/>
    <w:rsid w:val="00347C07"/>
    <w:rsid w:val="003506C9"/>
    <w:rsid w:val="003512C4"/>
    <w:rsid w:val="00351D10"/>
    <w:rsid w:val="003548CF"/>
    <w:rsid w:val="00354A1C"/>
    <w:rsid w:val="003578AD"/>
    <w:rsid w:val="00360ECB"/>
    <w:rsid w:val="003633D9"/>
    <w:rsid w:val="0036354A"/>
    <w:rsid w:val="0036456D"/>
    <w:rsid w:val="00364E67"/>
    <w:rsid w:val="00366764"/>
    <w:rsid w:val="00366860"/>
    <w:rsid w:val="0036720F"/>
    <w:rsid w:val="00367770"/>
    <w:rsid w:val="00367FE2"/>
    <w:rsid w:val="0037036C"/>
    <w:rsid w:val="00371B07"/>
    <w:rsid w:val="00371E3A"/>
    <w:rsid w:val="00372189"/>
    <w:rsid w:val="003724FC"/>
    <w:rsid w:val="0037297F"/>
    <w:rsid w:val="0037374A"/>
    <w:rsid w:val="00374DE9"/>
    <w:rsid w:val="00380784"/>
    <w:rsid w:val="003809F3"/>
    <w:rsid w:val="003830F4"/>
    <w:rsid w:val="0038386E"/>
    <w:rsid w:val="00383B3F"/>
    <w:rsid w:val="00385073"/>
    <w:rsid w:val="00385842"/>
    <w:rsid w:val="0038753D"/>
    <w:rsid w:val="00387B46"/>
    <w:rsid w:val="00390A69"/>
    <w:rsid w:val="00391A06"/>
    <w:rsid w:val="00392A7B"/>
    <w:rsid w:val="00394AA5"/>
    <w:rsid w:val="003A0BBD"/>
    <w:rsid w:val="003A1819"/>
    <w:rsid w:val="003A2AF7"/>
    <w:rsid w:val="003A3AE0"/>
    <w:rsid w:val="003A4726"/>
    <w:rsid w:val="003A486A"/>
    <w:rsid w:val="003A49DD"/>
    <w:rsid w:val="003A4C78"/>
    <w:rsid w:val="003A7E18"/>
    <w:rsid w:val="003B1CAA"/>
    <w:rsid w:val="003B2994"/>
    <w:rsid w:val="003B2A99"/>
    <w:rsid w:val="003B2F8E"/>
    <w:rsid w:val="003B34C0"/>
    <w:rsid w:val="003B3584"/>
    <w:rsid w:val="003B43FC"/>
    <w:rsid w:val="003B4A10"/>
    <w:rsid w:val="003B53CB"/>
    <w:rsid w:val="003B5C0D"/>
    <w:rsid w:val="003B6558"/>
    <w:rsid w:val="003B7617"/>
    <w:rsid w:val="003B77CF"/>
    <w:rsid w:val="003B7E0E"/>
    <w:rsid w:val="003C0461"/>
    <w:rsid w:val="003C1AAF"/>
    <w:rsid w:val="003C2336"/>
    <w:rsid w:val="003C2488"/>
    <w:rsid w:val="003C2921"/>
    <w:rsid w:val="003C3CE0"/>
    <w:rsid w:val="003C5A7A"/>
    <w:rsid w:val="003C5FB5"/>
    <w:rsid w:val="003C62DF"/>
    <w:rsid w:val="003C7A4A"/>
    <w:rsid w:val="003D0CF5"/>
    <w:rsid w:val="003D0D9D"/>
    <w:rsid w:val="003D107C"/>
    <w:rsid w:val="003D1211"/>
    <w:rsid w:val="003D25A0"/>
    <w:rsid w:val="003D3308"/>
    <w:rsid w:val="003D4611"/>
    <w:rsid w:val="003E003B"/>
    <w:rsid w:val="003E1125"/>
    <w:rsid w:val="003E113B"/>
    <w:rsid w:val="003E43CF"/>
    <w:rsid w:val="003E5034"/>
    <w:rsid w:val="003E6253"/>
    <w:rsid w:val="003E67FD"/>
    <w:rsid w:val="003F0961"/>
    <w:rsid w:val="003F1318"/>
    <w:rsid w:val="003F45B9"/>
    <w:rsid w:val="003F6DFF"/>
    <w:rsid w:val="003F6F1D"/>
    <w:rsid w:val="003F70B0"/>
    <w:rsid w:val="003F7317"/>
    <w:rsid w:val="003F76EE"/>
    <w:rsid w:val="004009EA"/>
    <w:rsid w:val="004016B2"/>
    <w:rsid w:val="00402524"/>
    <w:rsid w:val="004030E6"/>
    <w:rsid w:val="0040324A"/>
    <w:rsid w:val="00404B65"/>
    <w:rsid w:val="0040509B"/>
    <w:rsid w:val="00405421"/>
    <w:rsid w:val="00405E0A"/>
    <w:rsid w:val="00407912"/>
    <w:rsid w:val="00407E48"/>
    <w:rsid w:val="00410869"/>
    <w:rsid w:val="00413252"/>
    <w:rsid w:val="00413733"/>
    <w:rsid w:val="00413A3C"/>
    <w:rsid w:val="00414936"/>
    <w:rsid w:val="00414F1F"/>
    <w:rsid w:val="004165D1"/>
    <w:rsid w:val="00416DD9"/>
    <w:rsid w:val="00417E78"/>
    <w:rsid w:val="00420661"/>
    <w:rsid w:val="004221DF"/>
    <w:rsid w:val="00423370"/>
    <w:rsid w:val="004236FE"/>
    <w:rsid w:val="00423C54"/>
    <w:rsid w:val="00424B7F"/>
    <w:rsid w:val="00425630"/>
    <w:rsid w:val="004266A7"/>
    <w:rsid w:val="00430D33"/>
    <w:rsid w:val="00432766"/>
    <w:rsid w:val="00434102"/>
    <w:rsid w:val="00434193"/>
    <w:rsid w:val="00435E44"/>
    <w:rsid w:val="00436AB6"/>
    <w:rsid w:val="0044270B"/>
    <w:rsid w:val="00451A40"/>
    <w:rsid w:val="00451E66"/>
    <w:rsid w:val="00452127"/>
    <w:rsid w:val="00452DEE"/>
    <w:rsid w:val="00453DFD"/>
    <w:rsid w:val="00460CB2"/>
    <w:rsid w:val="00461D58"/>
    <w:rsid w:val="0046305A"/>
    <w:rsid w:val="00464E46"/>
    <w:rsid w:val="00464F40"/>
    <w:rsid w:val="004652A6"/>
    <w:rsid w:val="00465A50"/>
    <w:rsid w:val="00465CC6"/>
    <w:rsid w:val="004676B9"/>
    <w:rsid w:val="004713A3"/>
    <w:rsid w:val="004726F6"/>
    <w:rsid w:val="004735F3"/>
    <w:rsid w:val="00473C05"/>
    <w:rsid w:val="004745CE"/>
    <w:rsid w:val="00475F6C"/>
    <w:rsid w:val="004760C0"/>
    <w:rsid w:val="004779C3"/>
    <w:rsid w:val="00482955"/>
    <w:rsid w:val="00483142"/>
    <w:rsid w:val="00484425"/>
    <w:rsid w:val="004846E7"/>
    <w:rsid w:val="00484AAE"/>
    <w:rsid w:val="00485544"/>
    <w:rsid w:val="004863E4"/>
    <w:rsid w:val="00487EEA"/>
    <w:rsid w:val="00491904"/>
    <w:rsid w:val="004979F5"/>
    <w:rsid w:val="004A0681"/>
    <w:rsid w:val="004A378F"/>
    <w:rsid w:val="004A455B"/>
    <w:rsid w:val="004A45A8"/>
    <w:rsid w:val="004A583B"/>
    <w:rsid w:val="004A583D"/>
    <w:rsid w:val="004A73CA"/>
    <w:rsid w:val="004A76CA"/>
    <w:rsid w:val="004B0CBC"/>
    <w:rsid w:val="004B159F"/>
    <w:rsid w:val="004B2FFC"/>
    <w:rsid w:val="004B4AE3"/>
    <w:rsid w:val="004B4B6B"/>
    <w:rsid w:val="004B61F6"/>
    <w:rsid w:val="004C0674"/>
    <w:rsid w:val="004C09E1"/>
    <w:rsid w:val="004C146D"/>
    <w:rsid w:val="004C165B"/>
    <w:rsid w:val="004C1B7E"/>
    <w:rsid w:val="004C3762"/>
    <w:rsid w:val="004C47E4"/>
    <w:rsid w:val="004C53D2"/>
    <w:rsid w:val="004C56D6"/>
    <w:rsid w:val="004C5AF6"/>
    <w:rsid w:val="004C7EFF"/>
    <w:rsid w:val="004D4B19"/>
    <w:rsid w:val="004D638F"/>
    <w:rsid w:val="004D68B0"/>
    <w:rsid w:val="004D7FBE"/>
    <w:rsid w:val="004E07D0"/>
    <w:rsid w:val="004E0B71"/>
    <w:rsid w:val="004E1278"/>
    <w:rsid w:val="004E159A"/>
    <w:rsid w:val="004E1E30"/>
    <w:rsid w:val="004E22A2"/>
    <w:rsid w:val="004E3051"/>
    <w:rsid w:val="004E330E"/>
    <w:rsid w:val="004E342F"/>
    <w:rsid w:val="004E4CE6"/>
    <w:rsid w:val="004E56D4"/>
    <w:rsid w:val="004E575F"/>
    <w:rsid w:val="004E6125"/>
    <w:rsid w:val="004E7248"/>
    <w:rsid w:val="004F017E"/>
    <w:rsid w:val="004F163D"/>
    <w:rsid w:val="004F2D86"/>
    <w:rsid w:val="004F33A3"/>
    <w:rsid w:val="004F33C5"/>
    <w:rsid w:val="004F48C4"/>
    <w:rsid w:val="00501935"/>
    <w:rsid w:val="00502108"/>
    <w:rsid w:val="00503D04"/>
    <w:rsid w:val="00503F0E"/>
    <w:rsid w:val="005050CA"/>
    <w:rsid w:val="0050637F"/>
    <w:rsid w:val="005065AA"/>
    <w:rsid w:val="00507FFA"/>
    <w:rsid w:val="0051265F"/>
    <w:rsid w:val="00512991"/>
    <w:rsid w:val="005132DA"/>
    <w:rsid w:val="00513DFC"/>
    <w:rsid w:val="00514549"/>
    <w:rsid w:val="0051632C"/>
    <w:rsid w:val="00516A38"/>
    <w:rsid w:val="00517805"/>
    <w:rsid w:val="00517C47"/>
    <w:rsid w:val="00517FA9"/>
    <w:rsid w:val="00520C88"/>
    <w:rsid w:val="00521650"/>
    <w:rsid w:val="005232B6"/>
    <w:rsid w:val="0052371C"/>
    <w:rsid w:val="00523F29"/>
    <w:rsid w:val="00526AAE"/>
    <w:rsid w:val="00531DB7"/>
    <w:rsid w:val="00532485"/>
    <w:rsid w:val="00532EE3"/>
    <w:rsid w:val="00535C5D"/>
    <w:rsid w:val="00536046"/>
    <w:rsid w:val="00537998"/>
    <w:rsid w:val="00537C76"/>
    <w:rsid w:val="00537FB1"/>
    <w:rsid w:val="00540709"/>
    <w:rsid w:val="00540A0D"/>
    <w:rsid w:val="005434CD"/>
    <w:rsid w:val="0054350E"/>
    <w:rsid w:val="0054381D"/>
    <w:rsid w:val="00543CAE"/>
    <w:rsid w:val="00544CE1"/>
    <w:rsid w:val="00546C21"/>
    <w:rsid w:val="00546DB7"/>
    <w:rsid w:val="005471BE"/>
    <w:rsid w:val="00550482"/>
    <w:rsid w:val="0055171B"/>
    <w:rsid w:val="0055374C"/>
    <w:rsid w:val="00553B2E"/>
    <w:rsid w:val="00553BE0"/>
    <w:rsid w:val="005541F1"/>
    <w:rsid w:val="00557E7B"/>
    <w:rsid w:val="005605A8"/>
    <w:rsid w:val="00560D31"/>
    <w:rsid w:val="00560ECE"/>
    <w:rsid w:val="00561678"/>
    <w:rsid w:val="00563468"/>
    <w:rsid w:val="005634FE"/>
    <w:rsid w:val="00563CE5"/>
    <w:rsid w:val="00565184"/>
    <w:rsid w:val="00570B3F"/>
    <w:rsid w:val="00573962"/>
    <w:rsid w:val="0057541A"/>
    <w:rsid w:val="00575513"/>
    <w:rsid w:val="00576671"/>
    <w:rsid w:val="005768A7"/>
    <w:rsid w:val="00576A72"/>
    <w:rsid w:val="005779A4"/>
    <w:rsid w:val="0058064D"/>
    <w:rsid w:val="005823A0"/>
    <w:rsid w:val="00586785"/>
    <w:rsid w:val="00586CAD"/>
    <w:rsid w:val="00587A5A"/>
    <w:rsid w:val="00587C81"/>
    <w:rsid w:val="00587E73"/>
    <w:rsid w:val="005927BA"/>
    <w:rsid w:val="005929F9"/>
    <w:rsid w:val="00593941"/>
    <w:rsid w:val="00594862"/>
    <w:rsid w:val="00595904"/>
    <w:rsid w:val="005A0AB4"/>
    <w:rsid w:val="005A14F8"/>
    <w:rsid w:val="005A2EC9"/>
    <w:rsid w:val="005A4093"/>
    <w:rsid w:val="005A46C2"/>
    <w:rsid w:val="005A4FF6"/>
    <w:rsid w:val="005A540A"/>
    <w:rsid w:val="005A5605"/>
    <w:rsid w:val="005A7060"/>
    <w:rsid w:val="005B011B"/>
    <w:rsid w:val="005B08B5"/>
    <w:rsid w:val="005B17DF"/>
    <w:rsid w:val="005B197F"/>
    <w:rsid w:val="005B2C36"/>
    <w:rsid w:val="005B3766"/>
    <w:rsid w:val="005B4E68"/>
    <w:rsid w:val="005B53FD"/>
    <w:rsid w:val="005B55DA"/>
    <w:rsid w:val="005B6A7C"/>
    <w:rsid w:val="005C0C2C"/>
    <w:rsid w:val="005C0F11"/>
    <w:rsid w:val="005C1B71"/>
    <w:rsid w:val="005C2597"/>
    <w:rsid w:val="005C29B9"/>
    <w:rsid w:val="005C3068"/>
    <w:rsid w:val="005C3981"/>
    <w:rsid w:val="005C41BC"/>
    <w:rsid w:val="005C4B03"/>
    <w:rsid w:val="005C714A"/>
    <w:rsid w:val="005C725C"/>
    <w:rsid w:val="005C7262"/>
    <w:rsid w:val="005D3586"/>
    <w:rsid w:val="005D35DF"/>
    <w:rsid w:val="005D384C"/>
    <w:rsid w:val="005D4526"/>
    <w:rsid w:val="005D4D4D"/>
    <w:rsid w:val="005D58F3"/>
    <w:rsid w:val="005D5D46"/>
    <w:rsid w:val="005D6758"/>
    <w:rsid w:val="005D76BB"/>
    <w:rsid w:val="005D7779"/>
    <w:rsid w:val="005E110A"/>
    <w:rsid w:val="005E13CA"/>
    <w:rsid w:val="005E1439"/>
    <w:rsid w:val="005E3896"/>
    <w:rsid w:val="005E52E7"/>
    <w:rsid w:val="005E53D4"/>
    <w:rsid w:val="005E5AB0"/>
    <w:rsid w:val="005E5E4C"/>
    <w:rsid w:val="005E5FB3"/>
    <w:rsid w:val="005E6C31"/>
    <w:rsid w:val="005F14E8"/>
    <w:rsid w:val="005F17B8"/>
    <w:rsid w:val="005F3056"/>
    <w:rsid w:val="005F3FB1"/>
    <w:rsid w:val="005F53A7"/>
    <w:rsid w:val="005F592C"/>
    <w:rsid w:val="005F7E79"/>
    <w:rsid w:val="006044BD"/>
    <w:rsid w:val="00604568"/>
    <w:rsid w:val="00606492"/>
    <w:rsid w:val="00611F2F"/>
    <w:rsid w:val="00612A61"/>
    <w:rsid w:val="00613C45"/>
    <w:rsid w:val="0061549F"/>
    <w:rsid w:val="006156D6"/>
    <w:rsid w:val="006164FC"/>
    <w:rsid w:val="00617CC6"/>
    <w:rsid w:val="00620C5F"/>
    <w:rsid w:val="00621803"/>
    <w:rsid w:val="00622F74"/>
    <w:rsid w:val="00623478"/>
    <w:rsid w:val="00624627"/>
    <w:rsid w:val="00624697"/>
    <w:rsid w:val="00626BEE"/>
    <w:rsid w:val="00626C5A"/>
    <w:rsid w:val="00627780"/>
    <w:rsid w:val="006279FD"/>
    <w:rsid w:val="00632CB1"/>
    <w:rsid w:val="00634D8F"/>
    <w:rsid w:val="00635CBF"/>
    <w:rsid w:val="00637022"/>
    <w:rsid w:val="006370F6"/>
    <w:rsid w:val="006374B3"/>
    <w:rsid w:val="00640412"/>
    <w:rsid w:val="0064111B"/>
    <w:rsid w:val="00641E74"/>
    <w:rsid w:val="00643A77"/>
    <w:rsid w:val="00644D37"/>
    <w:rsid w:val="00644EED"/>
    <w:rsid w:val="00650647"/>
    <w:rsid w:val="00650FF6"/>
    <w:rsid w:val="00651309"/>
    <w:rsid w:val="00651475"/>
    <w:rsid w:val="0065208F"/>
    <w:rsid w:val="00653F22"/>
    <w:rsid w:val="00654C29"/>
    <w:rsid w:val="00654D22"/>
    <w:rsid w:val="00656556"/>
    <w:rsid w:val="00660229"/>
    <w:rsid w:val="00660ADC"/>
    <w:rsid w:val="00661A18"/>
    <w:rsid w:val="00662C92"/>
    <w:rsid w:val="00667CCF"/>
    <w:rsid w:val="00670E13"/>
    <w:rsid w:val="00672257"/>
    <w:rsid w:val="00672D73"/>
    <w:rsid w:val="006734B7"/>
    <w:rsid w:val="00674166"/>
    <w:rsid w:val="00676CC2"/>
    <w:rsid w:val="0067789D"/>
    <w:rsid w:val="006807EF"/>
    <w:rsid w:val="006815C6"/>
    <w:rsid w:val="00682080"/>
    <w:rsid w:val="00683375"/>
    <w:rsid w:val="006842FC"/>
    <w:rsid w:val="006847DD"/>
    <w:rsid w:val="00685218"/>
    <w:rsid w:val="006865AE"/>
    <w:rsid w:val="0068667F"/>
    <w:rsid w:val="00686C71"/>
    <w:rsid w:val="00691BBB"/>
    <w:rsid w:val="00693486"/>
    <w:rsid w:val="0069481F"/>
    <w:rsid w:val="00695DA2"/>
    <w:rsid w:val="00695F24"/>
    <w:rsid w:val="0069640C"/>
    <w:rsid w:val="00696971"/>
    <w:rsid w:val="006969AD"/>
    <w:rsid w:val="006A0289"/>
    <w:rsid w:val="006A364F"/>
    <w:rsid w:val="006A3D9A"/>
    <w:rsid w:val="006A4938"/>
    <w:rsid w:val="006A56A6"/>
    <w:rsid w:val="006A6A45"/>
    <w:rsid w:val="006A70ED"/>
    <w:rsid w:val="006B097C"/>
    <w:rsid w:val="006B0BA7"/>
    <w:rsid w:val="006B22FD"/>
    <w:rsid w:val="006B5409"/>
    <w:rsid w:val="006C15DB"/>
    <w:rsid w:val="006C2964"/>
    <w:rsid w:val="006C2A80"/>
    <w:rsid w:val="006C4A25"/>
    <w:rsid w:val="006C7119"/>
    <w:rsid w:val="006C712C"/>
    <w:rsid w:val="006D0362"/>
    <w:rsid w:val="006D0C1C"/>
    <w:rsid w:val="006D12FB"/>
    <w:rsid w:val="006D3CAF"/>
    <w:rsid w:val="006D43CA"/>
    <w:rsid w:val="006D46BB"/>
    <w:rsid w:val="006D6778"/>
    <w:rsid w:val="006D682F"/>
    <w:rsid w:val="006D7479"/>
    <w:rsid w:val="006D7AA6"/>
    <w:rsid w:val="006E1C0C"/>
    <w:rsid w:val="006E1C71"/>
    <w:rsid w:val="006E22F1"/>
    <w:rsid w:val="006E2F4A"/>
    <w:rsid w:val="006E4DC9"/>
    <w:rsid w:val="006E51B2"/>
    <w:rsid w:val="006E52FE"/>
    <w:rsid w:val="006E57DC"/>
    <w:rsid w:val="006E6B3F"/>
    <w:rsid w:val="006E77A0"/>
    <w:rsid w:val="006F10E2"/>
    <w:rsid w:val="006F1465"/>
    <w:rsid w:val="006F1ACD"/>
    <w:rsid w:val="006F22AE"/>
    <w:rsid w:val="006F3422"/>
    <w:rsid w:val="006F3688"/>
    <w:rsid w:val="006F3F4B"/>
    <w:rsid w:val="006F51A0"/>
    <w:rsid w:val="006F5C53"/>
    <w:rsid w:val="006F62EA"/>
    <w:rsid w:val="00700934"/>
    <w:rsid w:val="007016CA"/>
    <w:rsid w:val="00702BE0"/>
    <w:rsid w:val="00703349"/>
    <w:rsid w:val="007044A4"/>
    <w:rsid w:val="0070504C"/>
    <w:rsid w:val="0070528E"/>
    <w:rsid w:val="00705461"/>
    <w:rsid w:val="00711092"/>
    <w:rsid w:val="007129E3"/>
    <w:rsid w:val="00714798"/>
    <w:rsid w:val="00715BCA"/>
    <w:rsid w:val="00715CDC"/>
    <w:rsid w:val="00716606"/>
    <w:rsid w:val="007177D9"/>
    <w:rsid w:val="00717A88"/>
    <w:rsid w:val="007208DB"/>
    <w:rsid w:val="00721523"/>
    <w:rsid w:val="00722722"/>
    <w:rsid w:val="007248C3"/>
    <w:rsid w:val="00725477"/>
    <w:rsid w:val="007258CB"/>
    <w:rsid w:val="00725FF9"/>
    <w:rsid w:val="0072631B"/>
    <w:rsid w:val="00726477"/>
    <w:rsid w:val="007313E0"/>
    <w:rsid w:val="00732197"/>
    <w:rsid w:val="00734209"/>
    <w:rsid w:val="00735D4A"/>
    <w:rsid w:val="00735FC4"/>
    <w:rsid w:val="00740DF0"/>
    <w:rsid w:val="00744211"/>
    <w:rsid w:val="00744B65"/>
    <w:rsid w:val="00745B01"/>
    <w:rsid w:val="007464E1"/>
    <w:rsid w:val="00746EC8"/>
    <w:rsid w:val="0074718F"/>
    <w:rsid w:val="00747B34"/>
    <w:rsid w:val="00747BAA"/>
    <w:rsid w:val="00747F21"/>
    <w:rsid w:val="007504D0"/>
    <w:rsid w:val="00750AC2"/>
    <w:rsid w:val="00753CF0"/>
    <w:rsid w:val="00754541"/>
    <w:rsid w:val="007552EA"/>
    <w:rsid w:val="00755EAE"/>
    <w:rsid w:val="00756402"/>
    <w:rsid w:val="00757EDE"/>
    <w:rsid w:val="00760675"/>
    <w:rsid w:val="00760803"/>
    <w:rsid w:val="00761FC2"/>
    <w:rsid w:val="00762273"/>
    <w:rsid w:val="007638A6"/>
    <w:rsid w:val="0076505D"/>
    <w:rsid w:val="007653EF"/>
    <w:rsid w:val="00765C4B"/>
    <w:rsid w:val="0076657C"/>
    <w:rsid w:val="007671B3"/>
    <w:rsid w:val="0077263B"/>
    <w:rsid w:val="00772BAA"/>
    <w:rsid w:val="00773341"/>
    <w:rsid w:val="00773516"/>
    <w:rsid w:val="00773F53"/>
    <w:rsid w:val="00775C06"/>
    <w:rsid w:val="00776B2D"/>
    <w:rsid w:val="00780771"/>
    <w:rsid w:val="00782B04"/>
    <w:rsid w:val="00783121"/>
    <w:rsid w:val="007838BA"/>
    <w:rsid w:val="0078574A"/>
    <w:rsid w:val="00785BB6"/>
    <w:rsid w:val="0078720A"/>
    <w:rsid w:val="00787633"/>
    <w:rsid w:val="00787DAA"/>
    <w:rsid w:val="00790041"/>
    <w:rsid w:val="007903D8"/>
    <w:rsid w:val="0079062D"/>
    <w:rsid w:val="0079139B"/>
    <w:rsid w:val="00793DD2"/>
    <w:rsid w:val="00794DAA"/>
    <w:rsid w:val="00794F55"/>
    <w:rsid w:val="00795ACB"/>
    <w:rsid w:val="007979E5"/>
    <w:rsid w:val="007A12B6"/>
    <w:rsid w:val="007A13D3"/>
    <w:rsid w:val="007A1C40"/>
    <w:rsid w:val="007A33EA"/>
    <w:rsid w:val="007A6433"/>
    <w:rsid w:val="007A660C"/>
    <w:rsid w:val="007B1081"/>
    <w:rsid w:val="007B2CD1"/>
    <w:rsid w:val="007B521B"/>
    <w:rsid w:val="007B650C"/>
    <w:rsid w:val="007C12D5"/>
    <w:rsid w:val="007C3917"/>
    <w:rsid w:val="007C4B4E"/>
    <w:rsid w:val="007C62D6"/>
    <w:rsid w:val="007C63BF"/>
    <w:rsid w:val="007C65C6"/>
    <w:rsid w:val="007D0211"/>
    <w:rsid w:val="007D1F0F"/>
    <w:rsid w:val="007D3978"/>
    <w:rsid w:val="007D3D0B"/>
    <w:rsid w:val="007D442F"/>
    <w:rsid w:val="007D54EE"/>
    <w:rsid w:val="007D5FAA"/>
    <w:rsid w:val="007D71D4"/>
    <w:rsid w:val="007E24DD"/>
    <w:rsid w:val="007E3ADF"/>
    <w:rsid w:val="007E4951"/>
    <w:rsid w:val="007E4D40"/>
    <w:rsid w:val="007F05E3"/>
    <w:rsid w:val="007F1103"/>
    <w:rsid w:val="007F47B4"/>
    <w:rsid w:val="007F5123"/>
    <w:rsid w:val="007F5558"/>
    <w:rsid w:val="007F71CA"/>
    <w:rsid w:val="007F75D4"/>
    <w:rsid w:val="008036E2"/>
    <w:rsid w:val="00806624"/>
    <w:rsid w:val="00807451"/>
    <w:rsid w:val="008108EC"/>
    <w:rsid w:val="00811CEB"/>
    <w:rsid w:val="00811F89"/>
    <w:rsid w:val="0081436C"/>
    <w:rsid w:val="008149E4"/>
    <w:rsid w:val="00815D78"/>
    <w:rsid w:val="00815FAC"/>
    <w:rsid w:val="00816B31"/>
    <w:rsid w:val="00817A64"/>
    <w:rsid w:val="00820501"/>
    <w:rsid w:val="00822B33"/>
    <w:rsid w:val="00822C4D"/>
    <w:rsid w:val="00822F3D"/>
    <w:rsid w:val="00823C5A"/>
    <w:rsid w:val="0082429D"/>
    <w:rsid w:val="00824357"/>
    <w:rsid w:val="00826BE0"/>
    <w:rsid w:val="00827278"/>
    <w:rsid w:val="0082765F"/>
    <w:rsid w:val="00827B83"/>
    <w:rsid w:val="00827D05"/>
    <w:rsid w:val="00830263"/>
    <w:rsid w:val="00830EAA"/>
    <w:rsid w:val="00830F6D"/>
    <w:rsid w:val="008310B3"/>
    <w:rsid w:val="008310B9"/>
    <w:rsid w:val="008328B9"/>
    <w:rsid w:val="00833E66"/>
    <w:rsid w:val="008340EF"/>
    <w:rsid w:val="0083424D"/>
    <w:rsid w:val="00835309"/>
    <w:rsid w:val="0083644C"/>
    <w:rsid w:val="0083769A"/>
    <w:rsid w:val="0084071A"/>
    <w:rsid w:val="00840F8D"/>
    <w:rsid w:val="00841444"/>
    <w:rsid w:val="00843844"/>
    <w:rsid w:val="00843907"/>
    <w:rsid w:val="008444FC"/>
    <w:rsid w:val="0084562E"/>
    <w:rsid w:val="00846A5D"/>
    <w:rsid w:val="00846EBA"/>
    <w:rsid w:val="00850A9C"/>
    <w:rsid w:val="008510F4"/>
    <w:rsid w:val="00855CAF"/>
    <w:rsid w:val="008562C5"/>
    <w:rsid w:val="0086151B"/>
    <w:rsid w:val="00862D87"/>
    <w:rsid w:val="00863E38"/>
    <w:rsid w:val="00865AFB"/>
    <w:rsid w:val="00866BDE"/>
    <w:rsid w:val="008674D1"/>
    <w:rsid w:val="008707F0"/>
    <w:rsid w:val="00870F96"/>
    <w:rsid w:val="00874C82"/>
    <w:rsid w:val="00875AD6"/>
    <w:rsid w:val="008761F9"/>
    <w:rsid w:val="008774E0"/>
    <w:rsid w:val="00877586"/>
    <w:rsid w:val="00880005"/>
    <w:rsid w:val="00880C9C"/>
    <w:rsid w:val="00881F35"/>
    <w:rsid w:val="00882144"/>
    <w:rsid w:val="0088226B"/>
    <w:rsid w:val="00883202"/>
    <w:rsid w:val="0088342E"/>
    <w:rsid w:val="0088357C"/>
    <w:rsid w:val="0088428E"/>
    <w:rsid w:val="008842EF"/>
    <w:rsid w:val="0088559C"/>
    <w:rsid w:val="00886295"/>
    <w:rsid w:val="00886497"/>
    <w:rsid w:val="00886ED8"/>
    <w:rsid w:val="0088709D"/>
    <w:rsid w:val="00887F9A"/>
    <w:rsid w:val="008923AB"/>
    <w:rsid w:val="00893600"/>
    <w:rsid w:val="008962CC"/>
    <w:rsid w:val="008A024E"/>
    <w:rsid w:val="008A0C24"/>
    <w:rsid w:val="008A36B2"/>
    <w:rsid w:val="008A39FF"/>
    <w:rsid w:val="008A4103"/>
    <w:rsid w:val="008A493C"/>
    <w:rsid w:val="008A6695"/>
    <w:rsid w:val="008A6EF1"/>
    <w:rsid w:val="008A710B"/>
    <w:rsid w:val="008B1AB4"/>
    <w:rsid w:val="008B2AA0"/>
    <w:rsid w:val="008B3C6A"/>
    <w:rsid w:val="008B4A0D"/>
    <w:rsid w:val="008B6FE5"/>
    <w:rsid w:val="008B7241"/>
    <w:rsid w:val="008C06C6"/>
    <w:rsid w:val="008C11F4"/>
    <w:rsid w:val="008C3FD5"/>
    <w:rsid w:val="008C485E"/>
    <w:rsid w:val="008C52F2"/>
    <w:rsid w:val="008C7B1A"/>
    <w:rsid w:val="008D3911"/>
    <w:rsid w:val="008D5ED3"/>
    <w:rsid w:val="008D5FF1"/>
    <w:rsid w:val="008D651E"/>
    <w:rsid w:val="008D74FC"/>
    <w:rsid w:val="008D7DD0"/>
    <w:rsid w:val="008E245B"/>
    <w:rsid w:val="008E29D4"/>
    <w:rsid w:val="008E2C9E"/>
    <w:rsid w:val="008E3855"/>
    <w:rsid w:val="008E54F5"/>
    <w:rsid w:val="008E7B7E"/>
    <w:rsid w:val="008F2448"/>
    <w:rsid w:val="008F26C2"/>
    <w:rsid w:val="008F4476"/>
    <w:rsid w:val="008F5D70"/>
    <w:rsid w:val="00900344"/>
    <w:rsid w:val="00901A4E"/>
    <w:rsid w:val="00901A97"/>
    <w:rsid w:val="00901B68"/>
    <w:rsid w:val="00901BCA"/>
    <w:rsid w:val="009026EB"/>
    <w:rsid w:val="00903B3F"/>
    <w:rsid w:val="00905756"/>
    <w:rsid w:val="00905CEF"/>
    <w:rsid w:val="00906142"/>
    <w:rsid w:val="009065E0"/>
    <w:rsid w:val="00906BBB"/>
    <w:rsid w:val="00906C7F"/>
    <w:rsid w:val="00907134"/>
    <w:rsid w:val="009104D2"/>
    <w:rsid w:val="00910C92"/>
    <w:rsid w:val="00911E44"/>
    <w:rsid w:val="0091303B"/>
    <w:rsid w:val="00913923"/>
    <w:rsid w:val="00921030"/>
    <w:rsid w:val="0092149E"/>
    <w:rsid w:val="00922511"/>
    <w:rsid w:val="00923DC3"/>
    <w:rsid w:val="009241ED"/>
    <w:rsid w:val="00924BC4"/>
    <w:rsid w:val="009260B2"/>
    <w:rsid w:val="0093035F"/>
    <w:rsid w:val="00930881"/>
    <w:rsid w:val="00931427"/>
    <w:rsid w:val="009315F7"/>
    <w:rsid w:val="009316E0"/>
    <w:rsid w:val="00934FA6"/>
    <w:rsid w:val="009359BE"/>
    <w:rsid w:val="009359E2"/>
    <w:rsid w:val="00935B80"/>
    <w:rsid w:val="00936655"/>
    <w:rsid w:val="00937543"/>
    <w:rsid w:val="00937662"/>
    <w:rsid w:val="009406BD"/>
    <w:rsid w:val="00941AF8"/>
    <w:rsid w:val="00942813"/>
    <w:rsid w:val="00943563"/>
    <w:rsid w:val="00943C58"/>
    <w:rsid w:val="0094407A"/>
    <w:rsid w:val="00944826"/>
    <w:rsid w:val="00944ADC"/>
    <w:rsid w:val="00945A15"/>
    <w:rsid w:val="00947ED9"/>
    <w:rsid w:val="009520F1"/>
    <w:rsid w:val="00952629"/>
    <w:rsid w:val="00953BA9"/>
    <w:rsid w:val="00956580"/>
    <w:rsid w:val="00956733"/>
    <w:rsid w:val="00957043"/>
    <w:rsid w:val="00960F5C"/>
    <w:rsid w:val="00962BB5"/>
    <w:rsid w:val="00963F4C"/>
    <w:rsid w:val="00964D0B"/>
    <w:rsid w:val="00966D84"/>
    <w:rsid w:val="00967888"/>
    <w:rsid w:val="00967AF1"/>
    <w:rsid w:val="00970350"/>
    <w:rsid w:val="00971CB2"/>
    <w:rsid w:val="00972959"/>
    <w:rsid w:val="00973245"/>
    <w:rsid w:val="009732CA"/>
    <w:rsid w:val="00973501"/>
    <w:rsid w:val="0097396B"/>
    <w:rsid w:val="0097668A"/>
    <w:rsid w:val="0097788A"/>
    <w:rsid w:val="0098224A"/>
    <w:rsid w:val="00982739"/>
    <w:rsid w:val="00982FB8"/>
    <w:rsid w:val="00984732"/>
    <w:rsid w:val="00985C50"/>
    <w:rsid w:val="0098743B"/>
    <w:rsid w:val="00992275"/>
    <w:rsid w:val="00995327"/>
    <w:rsid w:val="00995477"/>
    <w:rsid w:val="00995553"/>
    <w:rsid w:val="00996909"/>
    <w:rsid w:val="00996A63"/>
    <w:rsid w:val="00997A50"/>
    <w:rsid w:val="009A0540"/>
    <w:rsid w:val="009A0737"/>
    <w:rsid w:val="009A1128"/>
    <w:rsid w:val="009A1DB8"/>
    <w:rsid w:val="009A2B3C"/>
    <w:rsid w:val="009A336C"/>
    <w:rsid w:val="009A4445"/>
    <w:rsid w:val="009A5C6D"/>
    <w:rsid w:val="009B11CA"/>
    <w:rsid w:val="009B1243"/>
    <w:rsid w:val="009B258A"/>
    <w:rsid w:val="009B2E44"/>
    <w:rsid w:val="009B334B"/>
    <w:rsid w:val="009B3CB2"/>
    <w:rsid w:val="009B5725"/>
    <w:rsid w:val="009C0126"/>
    <w:rsid w:val="009C0E3F"/>
    <w:rsid w:val="009C1F0A"/>
    <w:rsid w:val="009C3306"/>
    <w:rsid w:val="009C4531"/>
    <w:rsid w:val="009C59B2"/>
    <w:rsid w:val="009C5FC3"/>
    <w:rsid w:val="009C6E4F"/>
    <w:rsid w:val="009D080D"/>
    <w:rsid w:val="009D2504"/>
    <w:rsid w:val="009D2A34"/>
    <w:rsid w:val="009D2C40"/>
    <w:rsid w:val="009D4509"/>
    <w:rsid w:val="009D489C"/>
    <w:rsid w:val="009D4DEE"/>
    <w:rsid w:val="009D5E7E"/>
    <w:rsid w:val="009D73F1"/>
    <w:rsid w:val="009E4B0B"/>
    <w:rsid w:val="009E4E2A"/>
    <w:rsid w:val="009E5C71"/>
    <w:rsid w:val="009E6970"/>
    <w:rsid w:val="009E6F85"/>
    <w:rsid w:val="009E7E5E"/>
    <w:rsid w:val="009F05D7"/>
    <w:rsid w:val="009F1BCA"/>
    <w:rsid w:val="009F20E3"/>
    <w:rsid w:val="009F2FB1"/>
    <w:rsid w:val="009F38A8"/>
    <w:rsid w:val="009F44C0"/>
    <w:rsid w:val="009F7D6F"/>
    <w:rsid w:val="009F7D9B"/>
    <w:rsid w:val="00A02499"/>
    <w:rsid w:val="00A02E37"/>
    <w:rsid w:val="00A03CDA"/>
    <w:rsid w:val="00A060E5"/>
    <w:rsid w:val="00A06789"/>
    <w:rsid w:val="00A06793"/>
    <w:rsid w:val="00A079F6"/>
    <w:rsid w:val="00A103C5"/>
    <w:rsid w:val="00A1307E"/>
    <w:rsid w:val="00A161D6"/>
    <w:rsid w:val="00A16FFD"/>
    <w:rsid w:val="00A1713A"/>
    <w:rsid w:val="00A17EC2"/>
    <w:rsid w:val="00A20286"/>
    <w:rsid w:val="00A23638"/>
    <w:rsid w:val="00A242D3"/>
    <w:rsid w:val="00A2451C"/>
    <w:rsid w:val="00A24D55"/>
    <w:rsid w:val="00A25F06"/>
    <w:rsid w:val="00A269AA"/>
    <w:rsid w:val="00A269B2"/>
    <w:rsid w:val="00A26F8F"/>
    <w:rsid w:val="00A270A7"/>
    <w:rsid w:val="00A27399"/>
    <w:rsid w:val="00A30AD0"/>
    <w:rsid w:val="00A311BC"/>
    <w:rsid w:val="00A31866"/>
    <w:rsid w:val="00A32154"/>
    <w:rsid w:val="00A32DD5"/>
    <w:rsid w:val="00A32E0F"/>
    <w:rsid w:val="00A3370B"/>
    <w:rsid w:val="00A3421F"/>
    <w:rsid w:val="00A3447A"/>
    <w:rsid w:val="00A3497E"/>
    <w:rsid w:val="00A36FC1"/>
    <w:rsid w:val="00A40422"/>
    <w:rsid w:val="00A4230D"/>
    <w:rsid w:val="00A44375"/>
    <w:rsid w:val="00A453AC"/>
    <w:rsid w:val="00A45901"/>
    <w:rsid w:val="00A45CE9"/>
    <w:rsid w:val="00A500C1"/>
    <w:rsid w:val="00A50BDE"/>
    <w:rsid w:val="00A52ACA"/>
    <w:rsid w:val="00A53101"/>
    <w:rsid w:val="00A53967"/>
    <w:rsid w:val="00A54EBF"/>
    <w:rsid w:val="00A57469"/>
    <w:rsid w:val="00A60743"/>
    <w:rsid w:val="00A6426E"/>
    <w:rsid w:val="00A6592C"/>
    <w:rsid w:val="00A66A96"/>
    <w:rsid w:val="00A67247"/>
    <w:rsid w:val="00A6732E"/>
    <w:rsid w:val="00A70898"/>
    <w:rsid w:val="00A70B4B"/>
    <w:rsid w:val="00A72123"/>
    <w:rsid w:val="00A721A7"/>
    <w:rsid w:val="00A72473"/>
    <w:rsid w:val="00A73011"/>
    <w:rsid w:val="00A73CF0"/>
    <w:rsid w:val="00A76AF0"/>
    <w:rsid w:val="00A77F23"/>
    <w:rsid w:val="00A80670"/>
    <w:rsid w:val="00A813E9"/>
    <w:rsid w:val="00A82E36"/>
    <w:rsid w:val="00A82F32"/>
    <w:rsid w:val="00A8368B"/>
    <w:rsid w:val="00A83F99"/>
    <w:rsid w:val="00A84658"/>
    <w:rsid w:val="00A85E13"/>
    <w:rsid w:val="00A9076F"/>
    <w:rsid w:val="00A93A4D"/>
    <w:rsid w:val="00A93B8F"/>
    <w:rsid w:val="00A94F44"/>
    <w:rsid w:val="00A96552"/>
    <w:rsid w:val="00A96FD5"/>
    <w:rsid w:val="00AA013B"/>
    <w:rsid w:val="00AA101A"/>
    <w:rsid w:val="00AA1246"/>
    <w:rsid w:val="00AA2582"/>
    <w:rsid w:val="00AA2645"/>
    <w:rsid w:val="00AA38FF"/>
    <w:rsid w:val="00AA3C6C"/>
    <w:rsid w:val="00AA6BAC"/>
    <w:rsid w:val="00AA74A9"/>
    <w:rsid w:val="00AB1C75"/>
    <w:rsid w:val="00AB2357"/>
    <w:rsid w:val="00AB2548"/>
    <w:rsid w:val="00AB2E4B"/>
    <w:rsid w:val="00AB4493"/>
    <w:rsid w:val="00AB495D"/>
    <w:rsid w:val="00AB72E4"/>
    <w:rsid w:val="00AB7834"/>
    <w:rsid w:val="00AC0527"/>
    <w:rsid w:val="00AC4C84"/>
    <w:rsid w:val="00AC5AA4"/>
    <w:rsid w:val="00AC5FA8"/>
    <w:rsid w:val="00AC7C8A"/>
    <w:rsid w:val="00AD407F"/>
    <w:rsid w:val="00AD4477"/>
    <w:rsid w:val="00AD5313"/>
    <w:rsid w:val="00AD67C2"/>
    <w:rsid w:val="00AD6DC3"/>
    <w:rsid w:val="00AD6F70"/>
    <w:rsid w:val="00AD7016"/>
    <w:rsid w:val="00AE0D1A"/>
    <w:rsid w:val="00AE1780"/>
    <w:rsid w:val="00AE20C7"/>
    <w:rsid w:val="00AE32D3"/>
    <w:rsid w:val="00AE3846"/>
    <w:rsid w:val="00AE412A"/>
    <w:rsid w:val="00AE482D"/>
    <w:rsid w:val="00AE507F"/>
    <w:rsid w:val="00AE7DCF"/>
    <w:rsid w:val="00AF1227"/>
    <w:rsid w:val="00AF1592"/>
    <w:rsid w:val="00AF1966"/>
    <w:rsid w:val="00AF2424"/>
    <w:rsid w:val="00AF2885"/>
    <w:rsid w:val="00AF2933"/>
    <w:rsid w:val="00AF2E97"/>
    <w:rsid w:val="00AF5EAC"/>
    <w:rsid w:val="00AF6226"/>
    <w:rsid w:val="00AF6ABE"/>
    <w:rsid w:val="00AF70BE"/>
    <w:rsid w:val="00AF78AB"/>
    <w:rsid w:val="00AF7D05"/>
    <w:rsid w:val="00B00298"/>
    <w:rsid w:val="00B00C3D"/>
    <w:rsid w:val="00B01186"/>
    <w:rsid w:val="00B01CB3"/>
    <w:rsid w:val="00B02849"/>
    <w:rsid w:val="00B02D34"/>
    <w:rsid w:val="00B035E5"/>
    <w:rsid w:val="00B07221"/>
    <w:rsid w:val="00B07224"/>
    <w:rsid w:val="00B07495"/>
    <w:rsid w:val="00B11F45"/>
    <w:rsid w:val="00B1299F"/>
    <w:rsid w:val="00B14678"/>
    <w:rsid w:val="00B171AF"/>
    <w:rsid w:val="00B17351"/>
    <w:rsid w:val="00B17B77"/>
    <w:rsid w:val="00B2078B"/>
    <w:rsid w:val="00B20F99"/>
    <w:rsid w:val="00B2297E"/>
    <w:rsid w:val="00B23969"/>
    <w:rsid w:val="00B25C47"/>
    <w:rsid w:val="00B25DD4"/>
    <w:rsid w:val="00B25FAA"/>
    <w:rsid w:val="00B2752F"/>
    <w:rsid w:val="00B3279E"/>
    <w:rsid w:val="00B327E6"/>
    <w:rsid w:val="00B32DDA"/>
    <w:rsid w:val="00B358C1"/>
    <w:rsid w:val="00B35CDC"/>
    <w:rsid w:val="00B36B68"/>
    <w:rsid w:val="00B379AC"/>
    <w:rsid w:val="00B40195"/>
    <w:rsid w:val="00B40331"/>
    <w:rsid w:val="00B47653"/>
    <w:rsid w:val="00B5050A"/>
    <w:rsid w:val="00B51158"/>
    <w:rsid w:val="00B51971"/>
    <w:rsid w:val="00B52069"/>
    <w:rsid w:val="00B520BE"/>
    <w:rsid w:val="00B527AA"/>
    <w:rsid w:val="00B537A7"/>
    <w:rsid w:val="00B53EFC"/>
    <w:rsid w:val="00B541C1"/>
    <w:rsid w:val="00B54BA1"/>
    <w:rsid w:val="00B54E64"/>
    <w:rsid w:val="00B55D1A"/>
    <w:rsid w:val="00B5637B"/>
    <w:rsid w:val="00B568D5"/>
    <w:rsid w:val="00B5771F"/>
    <w:rsid w:val="00B57BAC"/>
    <w:rsid w:val="00B607D6"/>
    <w:rsid w:val="00B61744"/>
    <w:rsid w:val="00B61C53"/>
    <w:rsid w:val="00B646D5"/>
    <w:rsid w:val="00B6482C"/>
    <w:rsid w:val="00B6493F"/>
    <w:rsid w:val="00B663E4"/>
    <w:rsid w:val="00B6696E"/>
    <w:rsid w:val="00B66E28"/>
    <w:rsid w:val="00B67948"/>
    <w:rsid w:val="00B67A7F"/>
    <w:rsid w:val="00B67FF7"/>
    <w:rsid w:val="00B70256"/>
    <w:rsid w:val="00B70344"/>
    <w:rsid w:val="00B7040C"/>
    <w:rsid w:val="00B70BF3"/>
    <w:rsid w:val="00B71B90"/>
    <w:rsid w:val="00B72448"/>
    <w:rsid w:val="00B73653"/>
    <w:rsid w:val="00B7462A"/>
    <w:rsid w:val="00B74917"/>
    <w:rsid w:val="00B75E6C"/>
    <w:rsid w:val="00B80552"/>
    <w:rsid w:val="00B81299"/>
    <w:rsid w:val="00B813FF"/>
    <w:rsid w:val="00B84D0D"/>
    <w:rsid w:val="00B852BB"/>
    <w:rsid w:val="00B85A0C"/>
    <w:rsid w:val="00B861AC"/>
    <w:rsid w:val="00B913D6"/>
    <w:rsid w:val="00B916BB"/>
    <w:rsid w:val="00B918C3"/>
    <w:rsid w:val="00B94C65"/>
    <w:rsid w:val="00B95A37"/>
    <w:rsid w:val="00B96700"/>
    <w:rsid w:val="00B96BA0"/>
    <w:rsid w:val="00B96C96"/>
    <w:rsid w:val="00B97B4E"/>
    <w:rsid w:val="00BA314E"/>
    <w:rsid w:val="00BA362E"/>
    <w:rsid w:val="00BA3D62"/>
    <w:rsid w:val="00BA3DED"/>
    <w:rsid w:val="00BA4734"/>
    <w:rsid w:val="00BA55E1"/>
    <w:rsid w:val="00BA58F7"/>
    <w:rsid w:val="00BB2B75"/>
    <w:rsid w:val="00BB2D1D"/>
    <w:rsid w:val="00BB2FC5"/>
    <w:rsid w:val="00BB300F"/>
    <w:rsid w:val="00BB305F"/>
    <w:rsid w:val="00BB31A2"/>
    <w:rsid w:val="00BB3A03"/>
    <w:rsid w:val="00BB4A6C"/>
    <w:rsid w:val="00BB5A58"/>
    <w:rsid w:val="00BC28CC"/>
    <w:rsid w:val="00BC3164"/>
    <w:rsid w:val="00BC4696"/>
    <w:rsid w:val="00BC5F21"/>
    <w:rsid w:val="00BD048F"/>
    <w:rsid w:val="00BD7133"/>
    <w:rsid w:val="00BE004E"/>
    <w:rsid w:val="00BE0DF8"/>
    <w:rsid w:val="00BE15B2"/>
    <w:rsid w:val="00BE1943"/>
    <w:rsid w:val="00BE1B25"/>
    <w:rsid w:val="00BE208F"/>
    <w:rsid w:val="00BE2D2D"/>
    <w:rsid w:val="00BE4136"/>
    <w:rsid w:val="00BE4B4A"/>
    <w:rsid w:val="00BE4F03"/>
    <w:rsid w:val="00BE76BF"/>
    <w:rsid w:val="00BF1575"/>
    <w:rsid w:val="00BF1EFD"/>
    <w:rsid w:val="00BF280E"/>
    <w:rsid w:val="00BF2D65"/>
    <w:rsid w:val="00BF43D1"/>
    <w:rsid w:val="00BF5377"/>
    <w:rsid w:val="00BF6E27"/>
    <w:rsid w:val="00BF7D76"/>
    <w:rsid w:val="00C004A8"/>
    <w:rsid w:val="00C00954"/>
    <w:rsid w:val="00C01548"/>
    <w:rsid w:val="00C02F23"/>
    <w:rsid w:val="00C03645"/>
    <w:rsid w:val="00C0660B"/>
    <w:rsid w:val="00C06978"/>
    <w:rsid w:val="00C07CBA"/>
    <w:rsid w:val="00C1020D"/>
    <w:rsid w:val="00C11A20"/>
    <w:rsid w:val="00C11D03"/>
    <w:rsid w:val="00C122B5"/>
    <w:rsid w:val="00C12E54"/>
    <w:rsid w:val="00C14677"/>
    <w:rsid w:val="00C14908"/>
    <w:rsid w:val="00C162D4"/>
    <w:rsid w:val="00C1643E"/>
    <w:rsid w:val="00C20032"/>
    <w:rsid w:val="00C20741"/>
    <w:rsid w:val="00C21C11"/>
    <w:rsid w:val="00C24CE4"/>
    <w:rsid w:val="00C2519A"/>
    <w:rsid w:val="00C26920"/>
    <w:rsid w:val="00C31185"/>
    <w:rsid w:val="00C31A29"/>
    <w:rsid w:val="00C32DD5"/>
    <w:rsid w:val="00C338EA"/>
    <w:rsid w:val="00C377A3"/>
    <w:rsid w:val="00C40AD8"/>
    <w:rsid w:val="00C40DD7"/>
    <w:rsid w:val="00C417E2"/>
    <w:rsid w:val="00C427C7"/>
    <w:rsid w:val="00C4306F"/>
    <w:rsid w:val="00C443B1"/>
    <w:rsid w:val="00C449FA"/>
    <w:rsid w:val="00C455A5"/>
    <w:rsid w:val="00C4575E"/>
    <w:rsid w:val="00C45E08"/>
    <w:rsid w:val="00C46407"/>
    <w:rsid w:val="00C46EBE"/>
    <w:rsid w:val="00C47234"/>
    <w:rsid w:val="00C476F1"/>
    <w:rsid w:val="00C50431"/>
    <w:rsid w:val="00C50AA8"/>
    <w:rsid w:val="00C516F0"/>
    <w:rsid w:val="00C51926"/>
    <w:rsid w:val="00C51B9C"/>
    <w:rsid w:val="00C52ABF"/>
    <w:rsid w:val="00C532A5"/>
    <w:rsid w:val="00C55468"/>
    <w:rsid w:val="00C56DEE"/>
    <w:rsid w:val="00C5731F"/>
    <w:rsid w:val="00C5761D"/>
    <w:rsid w:val="00C60BC5"/>
    <w:rsid w:val="00C611B7"/>
    <w:rsid w:val="00C612BF"/>
    <w:rsid w:val="00C613CE"/>
    <w:rsid w:val="00C620BB"/>
    <w:rsid w:val="00C624CB"/>
    <w:rsid w:val="00C63137"/>
    <w:rsid w:val="00C64EAB"/>
    <w:rsid w:val="00C7178B"/>
    <w:rsid w:val="00C71FC6"/>
    <w:rsid w:val="00C72467"/>
    <w:rsid w:val="00C74202"/>
    <w:rsid w:val="00C756DF"/>
    <w:rsid w:val="00C76908"/>
    <w:rsid w:val="00C76B72"/>
    <w:rsid w:val="00C76E51"/>
    <w:rsid w:val="00C77C5C"/>
    <w:rsid w:val="00C81607"/>
    <w:rsid w:val="00C81813"/>
    <w:rsid w:val="00C81B06"/>
    <w:rsid w:val="00C82EF1"/>
    <w:rsid w:val="00C83063"/>
    <w:rsid w:val="00C847A5"/>
    <w:rsid w:val="00C85F13"/>
    <w:rsid w:val="00C86F49"/>
    <w:rsid w:val="00C87542"/>
    <w:rsid w:val="00C91A43"/>
    <w:rsid w:val="00C92590"/>
    <w:rsid w:val="00C92790"/>
    <w:rsid w:val="00C93316"/>
    <w:rsid w:val="00C94195"/>
    <w:rsid w:val="00C95B54"/>
    <w:rsid w:val="00C96668"/>
    <w:rsid w:val="00C96BAB"/>
    <w:rsid w:val="00CA0A83"/>
    <w:rsid w:val="00CA37DA"/>
    <w:rsid w:val="00CA3812"/>
    <w:rsid w:val="00CA3BC8"/>
    <w:rsid w:val="00CB0884"/>
    <w:rsid w:val="00CB0B2E"/>
    <w:rsid w:val="00CB2110"/>
    <w:rsid w:val="00CB4577"/>
    <w:rsid w:val="00CB4CA0"/>
    <w:rsid w:val="00CB5CB1"/>
    <w:rsid w:val="00CB6EED"/>
    <w:rsid w:val="00CC1A54"/>
    <w:rsid w:val="00CC26C3"/>
    <w:rsid w:val="00CC4DD9"/>
    <w:rsid w:val="00CC6008"/>
    <w:rsid w:val="00CC70C0"/>
    <w:rsid w:val="00CD356F"/>
    <w:rsid w:val="00CD366F"/>
    <w:rsid w:val="00CD5149"/>
    <w:rsid w:val="00CD6FB8"/>
    <w:rsid w:val="00CE036D"/>
    <w:rsid w:val="00CE0425"/>
    <w:rsid w:val="00CE074B"/>
    <w:rsid w:val="00CE2CDD"/>
    <w:rsid w:val="00CE3ADB"/>
    <w:rsid w:val="00CE4B8C"/>
    <w:rsid w:val="00CE580C"/>
    <w:rsid w:val="00CE5AAB"/>
    <w:rsid w:val="00CE7878"/>
    <w:rsid w:val="00CF19D8"/>
    <w:rsid w:val="00CF1E78"/>
    <w:rsid w:val="00CF3C54"/>
    <w:rsid w:val="00CF4145"/>
    <w:rsid w:val="00CF70FC"/>
    <w:rsid w:val="00D00810"/>
    <w:rsid w:val="00D00C88"/>
    <w:rsid w:val="00D00ED4"/>
    <w:rsid w:val="00D00F0E"/>
    <w:rsid w:val="00D01989"/>
    <w:rsid w:val="00D03F10"/>
    <w:rsid w:val="00D04346"/>
    <w:rsid w:val="00D043D0"/>
    <w:rsid w:val="00D051AD"/>
    <w:rsid w:val="00D06782"/>
    <w:rsid w:val="00D1043F"/>
    <w:rsid w:val="00D109B3"/>
    <w:rsid w:val="00D10A7D"/>
    <w:rsid w:val="00D11799"/>
    <w:rsid w:val="00D117B4"/>
    <w:rsid w:val="00D12940"/>
    <w:rsid w:val="00D15EDB"/>
    <w:rsid w:val="00D20C46"/>
    <w:rsid w:val="00D22FD8"/>
    <w:rsid w:val="00D242D5"/>
    <w:rsid w:val="00D24A10"/>
    <w:rsid w:val="00D26B1B"/>
    <w:rsid w:val="00D314C1"/>
    <w:rsid w:val="00D31B3D"/>
    <w:rsid w:val="00D32DC1"/>
    <w:rsid w:val="00D32E4C"/>
    <w:rsid w:val="00D346FA"/>
    <w:rsid w:val="00D35512"/>
    <w:rsid w:val="00D35ABB"/>
    <w:rsid w:val="00D379B6"/>
    <w:rsid w:val="00D4142E"/>
    <w:rsid w:val="00D42D69"/>
    <w:rsid w:val="00D4560F"/>
    <w:rsid w:val="00D475C4"/>
    <w:rsid w:val="00D5009D"/>
    <w:rsid w:val="00D50284"/>
    <w:rsid w:val="00D50379"/>
    <w:rsid w:val="00D54CAD"/>
    <w:rsid w:val="00D560AD"/>
    <w:rsid w:val="00D57BA9"/>
    <w:rsid w:val="00D57CD1"/>
    <w:rsid w:val="00D606EE"/>
    <w:rsid w:val="00D60F52"/>
    <w:rsid w:val="00D616B4"/>
    <w:rsid w:val="00D643D4"/>
    <w:rsid w:val="00D64407"/>
    <w:rsid w:val="00D646E0"/>
    <w:rsid w:val="00D649BA"/>
    <w:rsid w:val="00D67BEB"/>
    <w:rsid w:val="00D67D6A"/>
    <w:rsid w:val="00D732D5"/>
    <w:rsid w:val="00D769BE"/>
    <w:rsid w:val="00D77A1C"/>
    <w:rsid w:val="00D77D27"/>
    <w:rsid w:val="00D77E40"/>
    <w:rsid w:val="00D847C0"/>
    <w:rsid w:val="00D84FA7"/>
    <w:rsid w:val="00D8551A"/>
    <w:rsid w:val="00D865E6"/>
    <w:rsid w:val="00D869F3"/>
    <w:rsid w:val="00D86B4C"/>
    <w:rsid w:val="00D87795"/>
    <w:rsid w:val="00D9035B"/>
    <w:rsid w:val="00D90C19"/>
    <w:rsid w:val="00D90DA9"/>
    <w:rsid w:val="00D91404"/>
    <w:rsid w:val="00D91460"/>
    <w:rsid w:val="00D943D3"/>
    <w:rsid w:val="00D94ADD"/>
    <w:rsid w:val="00D94D41"/>
    <w:rsid w:val="00D95ECD"/>
    <w:rsid w:val="00D96425"/>
    <w:rsid w:val="00D9747B"/>
    <w:rsid w:val="00D97F80"/>
    <w:rsid w:val="00DA0436"/>
    <w:rsid w:val="00DA323D"/>
    <w:rsid w:val="00DA57BB"/>
    <w:rsid w:val="00DB1D32"/>
    <w:rsid w:val="00DB2836"/>
    <w:rsid w:val="00DB2ACA"/>
    <w:rsid w:val="00DB4045"/>
    <w:rsid w:val="00DB5776"/>
    <w:rsid w:val="00DB5E63"/>
    <w:rsid w:val="00DB5F37"/>
    <w:rsid w:val="00DB6555"/>
    <w:rsid w:val="00DB67EC"/>
    <w:rsid w:val="00DB75E3"/>
    <w:rsid w:val="00DB7B41"/>
    <w:rsid w:val="00DC2679"/>
    <w:rsid w:val="00DC364C"/>
    <w:rsid w:val="00DC3A63"/>
    <w:rsid w:val="00DC4203"/>
    <w:rsid w:val="00DC498A"/>
    <w:rsid w:val="00DC6733"/>
    <w:rsid w:val="00DD08D1"/>
    <w:rsid w:val="00DD0F75"/>
    <w:rsid w:val="00DD553D"/>
    <w:rsid w:val="00DD5541"/>
    <w:rsid w:val="00DE228D"/>
    <w:rsid w:val="00DE3560"/>
    <w:rsid w:val="00DE38A8"/>
    <w:rsid w:val="00DE4360"/>
    <w:rsid w:val="00DE47D2"/>
    <w:rsid w:val="00DE5240"/>
    <w:rsid w:val="00DE5DBF"/>
    <w:rsid w:val="00DF14B5"/>
    <w:rsid w:val="00DF2E5C"/>
    <w:rsid w:val="00DF32C4"/>
    <w:rsid w:val="00DF5019"/>
    <w:rsid w:val="00DF627F"/>
    <w:rsid w:val="00DF6E08"/>
    <w:rsid w:val="00DF7522"/>
    <w:rsid w:val="00E00065"/>
    <w:rsid w:val="00E0205D"/>
    <w:rsid w:val="00E032FA"/>
    <w:rsid w:val="00E03DB3"/>
    <w:rsid w:val="00E058DD"/>
    <w:rsid w:val="00E060B4"/>
    <w:rsid w:val="00E0635C"/>
    <w:rsid w:val="00E068D7"/>
    <w:rsid w:val="00E07F27"/>
    <w:rsid w:val="00E1008F"/>
    <w:rsid w:val="00E1054A"/>
    <w:rsid w:val="00E10B0F"/>
    <w:rsid w:val="00E12A5F"/>
    <w:rsid w:val="00E12D15"/>
    <w:rsid w:val="00E13EC1"/>
    <w:rsid w:val="00E15B89"/>
    <w:rsid w:val="00E20AE4"/>
    <w:rsid w:val="00E21C2A"/>
    <w:rsid w:val="00E227F9"/>
    <w:rsid w:val="00E22B56"/>
    <w:rsid w:val="00E2397E"/>
    <w:rsid w:val="00E24A29"/>
    <w:rsid w:val="00E26083"/>
    <w:rsid w:val="00E26C45"/>
    <w:rsid w:val="00E27344"/>
    <w:rsid w:val="00E301B8"/>
    <w:rsid w:val="00E30D3A"/>
    <w:rsid w:val="00E32A3A"/>
    <w:rsid w:val="00E32FDA"/>
    <w:rsid w:val="00E33128"/>
    <w:rsid w:val="00E36CFD"/>
    <w:rsid w:val="00E40110"/>
    <w:rsid w:val="00E40434"/>
    <w:rsid w:val="00E40EE9"/>
    <w:rsid w:val="00E41301"/>
    <w:rsid w:val="00E41C3B"/>
    <w:rsid w:val="00E4245E"/>
    <w:rsid w:val="00E427FC"/>
    <w:rsid w:val="00E42A97"/>
    <w:rsid w:val="00E42D7A"/>
    <w:rsid w:val="00E43D53"/>
    <w:rsid w:val="00E448CF"/>
    <w:rsid w:val="00E44C1A"/>
    <w:rsid w:val="00E4520C"/>
    <w:rsid w:val="00E46BA9"/>
    <w:rsid w:val="00E5031A"/>
    <w:rsid w:val="00E5203E"/>
    <w:rsid w:val="00E520BA"/>
    <w:rsid w:val="00E527CE"/>
    <w:rsid w:val="00E5459D"/>
    <w:rsid w:val="00E56044"/>
    <w:rsid w:val="00E57966"/>
    <w:rsid w:val="00E60219"/>
    <w:rsid w:val="00E61DF5"/>
    <w:rsid w:val="00E62091"/>
    <w:rsid w:val="00E63054"/>
    <w:rsid w:val="00E638B6"/>
    <w:rsid w:val="00E63ACC"/>
    <w:rsid w:val="00E649EE"/>
    <w:rsid w:val="00E64ADE"/>
    <w:rsid w:val="00E65EBA"/>
    <w:rsid w:val="00E66585"/>
    <w:rsid w:val="00E67498"/>
    <w:rsid w:val="00E71A3B"/>
    <w:rsid w:val="00E72DA5"/>
    <w:rsid w:val="00E735B4"/>
    <w:rsid w:val="00E73FFB"/>
    <w:rsid w:val="00E74826"/>
    <w:rsid w:val="00E74DE5"/>
    <w:rsid w:val="00E74F01"/>
    <w:rsid w:val="00E75791"/>
    <w:rsid w:val="00E76F96"/>
    <w:rsid w:val="00E80BA9"/>
    <w:rsid w:val="00E83B69"/>
    <w:rsid w:val="00E85DD0"/>
    <w:rsid w:val="00E86B53"/>
    <w:rsid w:val="00E9218F"/>
    <w:rsid w:val="00E93BAB"/>
    <w:rsid w:val="00E958E5"/>
    <w:rsid w:val="00E963DE"/>
    <w:rsid w:val="00E97AF1"/>
    <w:rsid w:val="00EA10F4"/>
    <w:rsid w:val="00EA2415"/>
    <w:rsid w:val="00EA2F9C"/>
    <w:rsid w:val="00EA464A"/>
    <w:rsid w:val="00EA615E"/>
    <w:rsid w:val="00EA6F9B"/>
    <w:rsid w:val="00EB0309"/>
    <w:rsid w:val="00EB34CC"/>
    <w:rsid w:val="00EB54F4"/>
    <w:rsid w:val="00EB6301"/>
    <w:rsid w:val="00EB7927"/>
    <w:rsid w:val="00EC08A7"/>
    <w:rsid w:val="00EC1EA6"/>
    <w:rsid w:val="00EC1F47"/>
    <w:rsid w:val="00EC33CF"/>
    <w:rsid w:val="00EC5BB9"/>
    <w:rsid w:val="00EC67A5"/>
    <w:rsid w:val="00EC6E24"/>
    <w:rsid w:val="00EC6E9D"/>
    <w:rsid w:val="00ED050A"/>
    <w:rsid w:val="00ED11EA"/>
    <w:rsid w:val="00ED1447"/>
    <w:rsid w:val="00ED1DBB"/>
    <w:rsid w:val="00ED2CA6"/>
    <w:rsid w:val="00ED4AED"/>
    <w:rsid w:val="00ED4D79"/>
    <w:rsid w:val="00ED5AF5"/>
    <w:rsid w:val="00ED701B"/>
    <w:rsid w:val="00ED721F"/>
    <w:rsid w:val="00ED7507"/>
    <w:rsid w:val="00EE221D"/>
    <w:rsid w:val="00EE3283"/>
    <w:rsid w:val="00EE48F5"/>
    <w:rsid w:val="00EE4FAB"/>
    <w:rsid w:val="00EE514A"/>
    <w:rsid w:val="00EE5F5E"/>
    <w:rsid w:val="00EE6E75"/>
    <w:rsid w:val="00EE6F00"/>
    <w:rsid w:val="00EE7654"/>
    <w:rsid w:val="00EF170B"/>
    <w:rsid w:val="00EF32B6"/>
    <w:rsid w:val="00EF3B80"/>
    <w:rsid w:val="00EF458F"/>
    <w:rsid w:val="00F006A3"/>
    <w:rsid w:val="00F008F4"/>
    <w:rsid w:val="00F00916"/>
    <w:rsid w:val="00F009C7"/>
    <w:rsid w:val="00F024C0"/>
    <w:rsid w:val="00F033EC"/>
    <w:rsid w:val="00F07F59"/>
    <w:rsid w:val="00F12A2F"/>
    <w:rsid w:val="00F12EF3"/>
    <w:rsid w:val="00F14442"/>
    <w:rsid w:val="00F1457D"/>
    <w:rsid w:val="00F14692"/>
    <w:rsid w:val="00F14E6D"/>
    <w:rsid w:val="00F15126"/>
    <w:rsid w:val="00F15265"/>
    <w:rsid w:val="00F173E4"/>
    <w:rsid w:val="00F202AB"/>
    <w:rsid w:val="00F203C9"/>
    <w:rsid w:val="00F208F9"/>
    <w:rsid w:val="00F20C61"/>
    <w:rsid w:val="00F20D58"/>
    <w:rsid w:val="00F21494"/>
    <w:rsid w:val="00F21AEA"/>
    <w:rsid w:val="00F23301"/>
    <w:rsid w:val="00F2531D"/>
    <w:rsid w:val="00F26FF8"/>
    <w:rsid w:val="00F27EDB"/>
    <w:rsid w:val="00F3136C"/>
    <w:rsid w:val="00F31C71"/>
    <w:rsid w:val="00F33C1E"/>
    <w:rsid w:val="00F33FFA"/>
    <w:rsid w:val="00F349F4"/>
    <w:rsid w:val="00F35605"/>
    <w:rsid w:val="00F36534"/>
    <w:rsid w:val="00F37E5F"/>
    <w:rsid w:val="00F41B46"/>
    <w:rsid w:val="00F434A6"/>
    <w:rsid w:val="00F44030"/>
    <w:rsid w:val="00F440F1"/>
    <w:rsid w:val="00F445A1"/>
    <w:rsid w:val="00F447E2"/>
    <w:rsid w:val="00F462EC"/>
    <w:rsid w:val="00F5114B"/>
    <w:rsid w:val="00F51D7F"/>
    <w:rsid w:val="00F54A0A"/>
    <w:rsid w:val="00F55479"/>
    <w:rsid w:val="00F55699"/>
    <w:rsid w:val="00F55DEB"/>
    <w:rsid w:val="00F5717B"/>
    <w:rsid w:val="00F602F0"/>
    <w:rsid w:val="00F60EC9"/>
    <w:rsid w:val="00F65D0B"/>
    <w:rsid w:val="00F666B8"/>
    <w:rsid w:val="00F66E16"/>
    <w:rsid w:val="00F67257"/>
    <w:rsid w:val="00F7074E"/>
    <w:rsid w:val="00F720C8"/>
    <w:rsid w:val="00F74160"/>
    <w:rsid w:val="00F747B1"/>
    <w:rsid w:val="00F75681"/>
    <w:rsid w:val="00F77237"/>
    <w:rsid w:val="00F80FAF"/>
    <w:rsid w:val="00F846DB"/>
    <w:rsid w:val="00F84769"/>
    <w:rsid w:val="00F84BAE"/>
    <w:rsid w:val="00F86557"/>
    <w:rsid w:val="00F865E1"/>
    <w:rsid w:val="00F876EC"/>
    <w:rsid w:val="00F91A49"/>
    <w:rsid w:val="00F9234F"/>
    <w:rsid w:val="00F92D78"/>
    <w:rsid w:val="00F94DBA"/>
    <w:rsid w:val="00F9516C"/>
    <w:rsid w:val="00F96577"/>
    <w:rsid w:val="00F97FE1"/>
    <w:rsid w:val="00FA10A8"/>
    <w:rsid w:val="00FA1AFA"/>
    <w:rsid w:val="00FA2975"/>
    <w:rsid w:val="00FA2DBE"/>
    <w:rsid w:val="00FA3303"/>
    <w:rsid w:val="00FA3DA6"/>
    <w:rsid w:val="00FA6821"/>
    <w:rsid w:val="00FB0F68"/>
    <w:rsid w:val="00FB1539"/>
    <w:rsid w:val="00FB1B41"/>
    <w:rsid w:val="00FB240F"/>
    <w:rsid w:val="00FB319A"/>
    <w:rsid w:val="00FB4675"/>
    <w:rsid w:val="00FB48D6"/>
    <w:rsid w:val="00FB723F"/>
    <w:rsid w:val="00FB799D"/>
    <w:rsid w:val="00FC0865"/>
    <w:rsid w:val="00FC1231"/>
    <w:rsid w:val="00FC1BB3"/>
    <w:rsid w:val="00FC40FB"/>
    <w:rsid w:val="00FC4EAC"/>
    <w:rsid w:val="00FC504E"/>
    <w:rsid w:val="00FD1171"/>
    <w:rsid w:val="00FD227D"/>
    <w:rsid w:val="00FD2B46"/>
    <w:rsid w:val="00FD2CEF"/>
    <w:rsid w:val="00FD317F"/>
    <w:rsid w:val="00FD404B"/>
    <w:rsid w:val="00FD6199"/>
    <w:rsid w:val="00FD6D27"/>
    <w:rsid w:val="00FD6F47"/>
    <w:rsid w:val="00FD72F9"/>
    <w:rsid w:val="00FD799D"/>
    <w:rsid w:val="00FE1BAA"/>
    <w:rsid w:val="00FE2D69"/>
    <w:rsid w:val="00FE47EE"/>
    <w:rsid w:val="00FF0ED1"/>
    <w:rsid w:val="00FF1950"/>
    <w:rsid w:val="00FF2818"/>
    <w:rsid w:val="00FF2A29"/>
    <w:rsid w:val="00FF3506"/>
    <w:rsid w:val="00FF79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1E10FA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1C299B"/>
    <w:pPr>
      <w:spacing w:after="120" w:line="240" w:lineRule="auto"/>
    </w:pPr>
    <w:rPr>
      <w:rFonts w:ascii="Arial" w:eastAsia="Calibri" w:hAnsi="Arial" w:cs="Times New Roman"/>
      <w:sz w:val="20"/>
      <w:szCs w:val="20"/>
      <w:lang w:eastAsia="en-US"/>
    </w:rPr>
  </w:style>
  <w:style w:type="paragraph" w:styleId="Heading1">
    <w:name w:val="heading 1"/>
    <w:aliases w:val="h1"/>
    <w:basedOn w:val="Normal"/>
    <w:next w:val="Normal"/>
    <w:link w:val="Heading1Char"/>
    <w:uiPriority w:val="99"/>
    <w:qFormat/>
    <w:rsid w:val="001C299B"/>
    <w:pPr>
      <w:keepNext/>
      <w:keepLines/>
      <w:numPr>
        <w:numId w:val="17"/>
      </w:numPr>
      <w:spacing w:before="480" w:after="0"/>
      <w:outlineLvl w:val="0"/>
    </w:pPr>
    <w:rPr>
      <w:rFonts w:ascii="Cambria" w:eastAsia="Times New Roman" w:hAnsi="Cambria"/>
      <w:b/>
      <w:bCs/>
      <w:color w:val="365F91"/>
      <w:sz w:val="28"/>
      <w:szCs w:val="28"/>
    </w:rPr>
  </w:style>
  <w:style w:type="paragraph" w:styleId="Heading2">
    <w:name w:val="heading 2"/>
    <w:aliases w:val="h2"/>
    <w:basedOn w:val="Normal"/>
    <w:next w:val="Normal"/>
    <w:link w:val="Heading2Char"/>
    <w:uiPriority w:val="99"/>
    <w:qFormat/>
    <w:rsid w:val="001C299B"/>
    <w:pPr>
      <w:keepNext/>
      <w:keepLines/>
      <w:numPr>
        <w:ilvl w:val="1"/>
        <w:numId w:val="17"/>
      </w:numPr>
      <w:spacing w:before="200" w:after="0"/>
      <w:outlineLvl w:val="1"/>
    </w:pPr>
    <w:rPr>
      <w:rFonts w:ascii="Cambria" w:eastAsia="Times New Roman" w:hAnsi="Cambria"/>
      <w:b/>
      <w:bCs/>
      <w:color w:val="4F81BD"/>
      <w:sz w:val="26"/>
      <w:szCs w:val="26"/>
    </w:rPr>
  </w:style>
  <w:style w:type="paragraph" w:styleId="Heading3">
    <w:name w:val="heading 3"/>
    <w:aliases w:val="h3"/>
    <w:basedOn w:val="Normal"/>
    <w:next w:val="Normal"/>
    <w:link w:val="Heading3Char"/>
    <w:uiPriority w:val="99"/>
    <w:qFormat/>
    <w:rsid w:val="001C299B"/>
    <w:pPr>
      <w:keepNext/>
      <w:numPr>
        <w:ilvl w:val="2"/>
        <w:numId w:val="17"/>
      </w:numPr>
      <w:spacing w:before="240" w:after="60"/>
      <w:outlineLvl w:val="2"/>
    </w:pPr>
    <w:rPr>
      <w:rFonts w:ascii="Cambria" w:eastAsia="Times New Roman" w:hAnsi="Cambria"/>
      <w:b/>
      <w:bCs/>
      <w:sz w:val="26"/>
      <w:szCs w:val="26"/>
    </w:rPr>
  </w:style>
  <w:style w:type="paragraph" w:styleId="Heading4">
    <w:name w:val="heading 4"/>
    <w:aliases w:val="h4"/>
    <w:basedOn w:val="Normal"/>
    <w:next w:val="Normal"/>
    <w:link w:val="Heading4Char"/>
    <w:uiPriority w:val="99"/>
    <w:qFormat/>
    <w:rsid w:val="001C299B"/>
    <w:pPr>
      <w:keepNext/>
      <w:numPr>
        <w:ilvl w:val="3"/>
        <w:numId w:val="17"/>
      </w:numPr>
      <w:spacing w:before="240" w:after="60"/>
      <w:outlineLvl w:val="3"/>
    </w:pPr>
    <w:rPr>
      <w:rFonts w:ascii="Calibri" w:eastAsia="Times New Roman" w:hAnsi="Calibri"/>
      <w:b/>
      <w:bCs/>
      <w:sz w:val="28"/>
      <w:szCs w:val="28"/>
    </w:rPr>
  </w:style>
  <w:style w:type="paragraph" w:styleId="Heading5">
    <w:name w:val="heading 5"/>
    <w:aliases w:val="h5"/>
    <w:basedOn w:val="Normal"/>
    <w:next w:val="Normal"/>
    <w:link w:val="Heading5Char"/>
    <w:uiPriority w:val="99"/>
    <w:qFormat/>
    <w:rsid w:val="001C299B"/>
    <w:pPr>
      <w:numPr>
        <w:ilvl w:val="4"/>
        <w:numId w:val="17"/>
      </w:numPr>
      <w:spacing w:before="240" w:after="60"/>
      <w:outlineLvl w:val="4"/>
    </w:pPr>
    <w:rPr>
      <w:rFonts w:ascii="Calibri" w:eastAsia="Times New Roman" w:hAnsi="Calibri"/>
      <w:b/>
      <w:bCs/>
      <w:i/>
      <w:iCs/>
      <w:sz w:val="26"/>
      <w:szCs w:val="26"/>
    </w:rPr>
  </w:style>
  <w:style w:type="paragraph" w:styleId="Heading6">
    <w:name w:val="heading 6"/>
    <w:aliases w:val="h6"/>
    <w:basedOn w:val="Normal"/>
    <w:next w:val="Normal"/>
    <w:link w:val="Heading6Char"/>
    <w:uiPriority w:val="99"/>
    <w:qFormat/>
    <w:rsid w:val="001C299B"/>
    <w:pPr>
      <w:numPr>
        <w:ilvl w:val="5"/>
        <w:numId w:val="17"/>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1C299B"/>
    <w:pPr>
      <w:numPr>
        <w:ilvl w:val="6"/>
        <w:numId w:val="17"/>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1C299B"/>
    <w:pPr>
      <w:numPr>
        <w:ilvl w:val="7"/>
        <w:numId w:val="17"/>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1C299B"/>
    <w:pPr>
      <w:numPr>
        <w:ilvl w:val="8"/>
        <w:numId w:val="17"/>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link w:val="Heading1"/>
    <w:uiPriority w:val="99"/>
    <w:rsid w:val="001C299B"/>
    <w:rPr>
      <w:rFonts w:ascii="Cambria" w:eastAsia="Times New Roman" w:hAnsi="Cambria" w:cs="Times New Roman"/>
      <w:b/>
      <w:bCs/>
      <w:color w:val="365F91"/>
      <w:sz w:val="28"/>
      <w:szCs w:val="28"/>
      <w:lang w:eastAsia="en-US"/>
    </w:rPr>
  </w:style>
  <w:style w:type="character" w:customStyle="1" w:styleId="Heading2Char">
    <w:name w:val="Heading 2 Char"/>
    <w:aliases w:val="h2 Char"/>
    <w:link w:val="Heading2"/>
    <w:uiPriority w:val="99"/>
    <w:rsid w:val="001C299B"/>
    <w:rPr>
      <w:rFonts w:ascii="Cambria" w:eastAsia="Times New Roman" w:hAnsi="Cambria" w:cs="Times New Roman"/>
      <w:b/>
      <w:bCs/>
      <w:color w:val="4F81BD"/>
      <w:sz w:val="26"/>
      <w:szCs w:val="26"/>
      <w:lang w:eastAsia="en-US"/>
    </w:rPr>
  </w:style>
  <w:style w:type="character" w:customStyle="1" w:styleId="Heading3Char">
    <w:name w:val="Heading 3 Char"/>
    <w:aliases w:val="h3 Char"/>
    <w:link w:val="Heading3"/>
    <w:uiPriority w:val="99"/>
    <w:rsid w:val="001C299B"/>
    <w:rPr>
      <w:rFonts w:ascii="Cambria" w:eastAsia="Times New Roman" w:hAnsi="Cambria" w:cs="Times New Roman"/>
      <w:b/>
      <w:bCs/>
      <w:sz w:val="26"/>
      <w:szCs w:val="26"/>
      <w:lang w:eastAsia="en-US"/>
    </w:rPr>
  </w:style>
  <w:style w:type="character" w:customStyle="1" w:styleId="Heading4Char">
    <w:name w:val="Heading 4 Char"/>
    <w:aliases w:val="h4 Char"/>
    <w:link w:val="Heading4"/>
    <w:uiPriority w:val="99"/>
    <w:rsid w:val="001C299B"/>
    <w:rPr>
      <w:rFonts w:ascii="Calibri" w:eastAsia="Times New Roman" w:hAnsi="Calibri" w:cs="Times New Roman"/>
      <w:b/>
      <w:bCs/>
      <w:sz w:val="28"/>
      <w:szCs w:val="28"/>
      <w:lang w:eastAsia="en-US"/>
    </w:rPr>
  </w:style>
  <w:style w:type="character" w:customStyle="1" w:styleId="Heading5Char">
    <w:name w:val="Heading 5 Char"/>
    <w:aliases w:val="h5 Char"/>
    <w:link w:val="Heading5"/>
    <w:uiPriority w:val="99"/>
    <w:rsid w:val="001C299B"/>
    <w:rPr>
      <w:rFonts w:ascii="Calibri" w:eastAsia="Times New Roman" w:hAnsi="Calibri" w:cs="Times New Roman"/>
      <w:b/>
      <w:bCs/>
      <w:i/>
      <w:iCs/>
      <w:sz w:val="26"/>
      <w:szCs w:val="26"/>
      <w:lang w:eastAsia="en-US"/>
    </w:rPr>
  </w:style>
  <w:style w:type="character" w:customStyle="1" w:styleId="Heading6Char">
    <w:name w:val="Heading 6 Char"/>
    <w:aliases w:val="h6 Char"/>
    <w:link w:val="Heading6"/>
    <w:uiPriority w:val="99"/>
    <w:rsid w:val="001C299B"/>
    <w:rPr>
      <w:rFonts w:ascii="Calibri" w:eastAsia="Times New Roman" w:hAnsi="Calibri" w:cs="Times New Roman"/>
      <w:b/>
      <w:bCs/>
      <w:lang w:eastAsia="en-US"/>
    </w:rPr>
  </w:style>
  <w:style w:type="character" w:customStyle="1" w:styleId="Heading7Char">
    <w:name w:val="Heading 7 Char"/>
    <w:aliases w:val="h7 Char"/>
    <w:link w:val="Heading7"/>
    <w:uiPriority w:val="99"/>
    <w:rsid w:val="001C299B"/>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1C299B"/>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1C299B"/>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1C299B"/>
    <w:rPr>
      <w:color w:val="0000FF"/>
      <w:u w:val="single"/>
    </w:rPr>
  </w:style>
  <w:style w:type="paragraph" w:styleId="Footer">
    <w:name w:val="footer"/>
    <w:aliases w:val="f"/>
    <w:basedOn w:val="Header"/>
    <w:link w:val="FooterChar"/>
    <w:uiPriority w:val="99"/>
    <w:rsid w:val="001C299B"/>
    <w:rPr>
      <w:i w:val="0"/>
      <w:sz w:val="20"/>
    </w:rPr>
  </w:style>
  <w:style w:type="character" w:customStyle="1" w:styleId="FooterChar">
    <w:name w:val="Footer Char"/>
    <w:aliases w:val="f Char"/>
    <w:link w:val="Footer"/>
    <w:uiPriority w:val="99"/>
    <w:rsid w:val="001C299B"/>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1C299B"/>
    <w:pPr>
      <w:spacing w:after="0" w:line="280" w:lineRule="exact"/>
      <w:ind w:left="374" w:hanging="187"/>
    </w:pPr>
    <w:rPr>
      <w:rFonts w:eastAsia="SimSun"/>
      <w:kern w:val="24"/>
    </w:rPr>
  </w:style>
  <w:style w:type="paragraph" w:styleId="TOC1">
    <w:name w:val="toc 1"/>
    <w:basedOn w:val="Normal"/>
    <w:next w:val="Normal"/>
    <w:autoRedefine/>
    <w:uiPriority w:val="39"/>
    <w:rsid w:val="001C299B"/>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uiPriority w:val="99"/>
    <w:rsid w:val="00B51158"/>
  </w:style>
  <w:style w:type="character" w:customStyle="1" w:styleId="ClickandtypeChar">
    <w:name w:val="Click and type Char"/>
    <w:basedOn w:val="DefaultParagraphFont"/>
    <w:link w:val="Clickandtype"/>
    <w:uiPriority w:val="99"/>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
    <w:basedOn w:val="Normal"/>
    <w:link w:val="CommentTextChar"/>
    <w:uiPriority w:val="99"/>
    <w:rsid w:val="00B51158"/>
  </w:style>
  <w:style w:type="character" w:customStyle="1" w:styleId="CommentTextChar">
    <w:name w:val="Comment Text Char"/>
    <w:aliases w:val="ct Char,Used by Word for text of author queries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rsid w:val="00B51158"/>
  </w:style>
  <w:style w:type="paragraph" w:styleId="BalloonText">
    <w:name w:val="Balloon Text"/>
    <w:basedOn w:val="Normal"/>
    <w:link w:val="BalloonTextChar"/>
    <w:uiPriority w:val="99"/>
    <w:semiHidden/>
    <w:rsid w:val="001C299B"/>
    <w:pPr>
      <w:spacing w:after="0"/>
    </w:pPr>
    <w:rPr>
      <w:rFonts w:ascii="Tahoma" w:hAnsi="Tahoma" w:cs="Tahoma"/>
      <w:sz w:val="16"/>
      <w:szCs w:val="16"/>
    </w:rPr>
  </w:style>
  <w:style w:type="character" w:customStyle="1" w:styleId="BalloonTextChar">
    <w:name w:val="Balloon Text Char"/>
    <w:link w:val="BalloonText"/>
    <w:uiPriority w:val="99"/>
    <w:semiHidden/>
    <w:rsid w:val="001C299B"/>
    <w:rPr>
      <w:rFonts w:ascii="Tahoma" w:eastAsia="Calibri" w:hAnsi="Tahoma" w:cs="Tahoma"/>
      <w:sz w:val="16"/>
      <w:szCs w:val="16"/>
      <w:lang w:eastAsia="en-US"/>
    </w:rPr>
  </w:style>
  <w:style w:type="paragraph" w:styleId="TOC3">
    <w:name w:val="toc 3"/>
    <w:aliases w:val="toc3"/>
    <w:basedOn w:val="Normal"/>
    <w:next w:val="Normal"/>
    <w:uiPriority w:val="39"/>
    <w:rsid w:val="001C299B"/>
    <w:pPr>
      <w:spacing w:after="0" w:line="280" w:lineRule="exact"/>
      <w:ind w:left="561" w:hanging="187"/>
    </w:pPr>
    <w:rPr>
      <w:rFonts w:eastAsia="SimSun"/>
      <w:kern w:val="24"/>
    </w:rPr>
  </w:style>
  <w:style w:type="paragraph" w:customStyle="1" w:styleId="Titleheader">
    <w:name w:val="Title header"/>
    <w:basedOn w:val="Normal"/>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1C299B"/>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1C299B"/>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rsid w:val="00B51158"/>
    <w:rPr>
      <w:b/>
      <w:bCs/>
      <w:color w:val="4D60A5"/>
      <w:sz w:val="24"/>
      <w:szCs w:val="24"/>
    </w:rPr>
  </w:style>
  <w:style w:type="paragraph" w:customStyle="1" w:styleId="Style8ptBlueLeft0Right0">
    <w:name w:val="Style 8 pt Blue Left:  0&quot; Right:  0&quot;"/>
    <w:basedOn w:val="Normal"/>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1C299B"/>
    <w:rPr>
      <w:rFonts w:ascii="Verdana" w:hAnsi="Verdana"/>
      <w:sz w:val="24"/>
      <w:szCs w:val="24"/>
    </w:rPr>
  </w:style>
  <w:style w:type="character" w:styleId="Strong">
    <w:name w:val="Strong"/>
    <w:uiPriority w:val="99"/>
    <w:qFormat/>
    <w:rsid w:val="001C299B"/>
    <w:rPr>
      <w:b/>
      <w:bCs/>
    </w:rPr>
  </w:style>
  <w:style w:type="paragraph" w:styleId="ListParagraph">
    <w:name w:val="List Paragraph"/>
    <w:basedOn w:val="Normal"/>
    <w:link w:val="ListParagraphChar"/>
    <w:uiPriority w:val="99"/>
    <w:qFormat/>
    <w:rsid w:val="001C299B"/>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1C299B"/>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1C299B"/>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1C299B"/>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1C299B"/>
    <w:pPr>
      <w:spacing w:after="0" w:line="280" w:lineRule="exact"/>
      <w:ind w:left="749" w:hanging="187"/>
    </w:pPr>
    <w:rPr>
      <w:rFonts w:eastAsia="SimSun"/>
      <w:kern w:val="24"/>
    </w:rPr>
  </w:style>
  <w:style w:type="paragraph" w:styleId="TOC5">
    <w:name w:val="toc 5"/>
    <w:aliases w:val="toc5"/>
    <w:basedOn w:val="Normal"/>
    <w:next w:val="Normal"/>
    <w:uiPriority w:val="39"/>
    <w:rsid w:val="001C299B"/>
    <w:pPr>
      <w:spacing w:after="0" w:line="280" w:lineRule="exact"/>
      <w:ind w:left="936" w:hanging="187"/>
    </w:pPr>
    <w:rPr>
      <w:rFonts w:eastAsia="SimSun"/>
      <w:kern w:val="24"/>
    </w:rPr>
  </w:style>
  <w:style w:type="table" w:styleId="TableGrid">
    <w:name w:val="Table Grid"/>
    <w:basedOn w:val="TableNormal"/>
    <w:uiPriority w:val="59"/>
    <w:rsid w:val="001C299B"/>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semiHidden/>
    <w:qFormat/>
    <w:rsid w:val="001C299B"/>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Text">
    <w:name w:val="Text"/>
    <w:aliases w:val="t"/>
    <w:link w:val="APPLYANOTHERSTYLECharChar"/>
    <w:rsid w:val="009315F7"/>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9315F7"/>
    <w:rPr>
      <w:rFonts w:ascii="Verdana" w:hAnsi="Verdana" w:cs="Times New Roman"/>
      <w:color w:val="000000"/>
      <w:sz w:val="20"/>
      <w:szCs w:val="20"/>
    </w:rPr>
  </w:style>
  <w:style w:type="paragraph" w:customStyle="1" w:styleId="ChapterNumber">
    <w:name w:val="Chapter Number"/>
    <w:basedOn w:val="Normal"/>
    <w:next w:val="LWPChapterPaperTitle"/>
    <w:autoRedefine/>
    <w:uiPriority w:val="99"/>
    <w:semiHidden/>
    <w:rsid w:val="001C299B"/>
    <w:rPr>
      <w:b/>
      <w:caps/>
      <w:color w:val="7F7F7F"/>
      <w:sz w:val="24"/>
    </w:rPr>
  </w:style>
  <w:style w:type="paragraph" w:customStyle="1" w:styleId="LWPChapterPaperTitle">
    <w:name w:val="LWP: Chapter/Paper Title"/>
    <w:basedOn w:val="Normal"/>
    <w:next w:val="LWPParagraphText"/>
    <w:qFormat/>
    <w:rsid w:val="001C299B"/>
    <w:pPr>
      <w:pBdr>
        <w:bottom w:val="single" w:sz="4" w:space="1" w:color="auto"/>
      </w:pBdr>
      <w:spacing w:before="120"/>
    </w:pPr>
    <w:rPr>
      <w:b/>
      <w:color w:val="1F497D"/>
      <w:sz w:val="56"/>
    </w:rPr>
  </w:style>
  <w:style w:type="paragraph" w:customStyle="1" w:styleId="LWPParagraphText">
    <w:name w:val="LWP: Paragraph Text"/>
    <w:basedOn w:val="Normal"/>
    <w:qFormat/>
    <w:rsid w:val="001C299B"/>
    <w:pPr>
      <w:spacing w:line="260" w:lineRule="exact"/>
    </w:pPr>
  </w:style>
  <w:style w:type="paragraph" w:styleId="Title">
    <w:name w:val="Title"/>
    <w:basedOn w:val="Normal"/>
    <w:next w:val="Normal"/>
    <w:link w:val="TitleChar"/>
    <w:uiPriority w:val="99"/>
    <w:qFormat/>
    <w:rsid w:val="001C299B"/>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1C299B"/>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1C299B"/>
    <w:pPr>
      <w:numPr>
        <w:numId w:val="10"/>
      </w:numPr>
      <w:ind w:left="360"/>
    </w:pPr>
    <w:rPr>
      <w:b/>
      <w:color w:val="7F7F7F"/>
    </w:rPr>
  </w:style>
  <w:style w:type="paragraph" w:styleId="TOC6">
    <w:name w:val="toc 6"/>
    <w:basedOn w:val="Normal"/>
    <w:next w:val="Normal"/>
    <w:autoRedefine/>
    <w:uiPriority w:val="99"/>
    <w:semiHidden/>
    <w:rsid w:val="001C299B"/>
    <w:pPr>
      <w:spacing w:after="100"/>
      <w:ind w:left="1100"/>
    </w:pPr>
  </w:style>
  <w:style w:type="paragraph" w:customStyle="1" w:styleId="LWPHeading1H1">
    <w:name w:val="LWP: Heading 1 (H1)"/>
    <w:basedOn w:val="Heading1"/>
    <w:next w:val="LWPParagraphText"/>
    <w:qFormat/>
    <w:rsid w:val="001C299B"/>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1C299B"/>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1C299B"/>
    <w:pPr>
      <w:numPr>
        <w:numId w:val="13"/>
      </w:numPr>
      <w:contextualSpacing w:val="0"/>
    </w:pPr>
  </w:style>
  <w:style w:type="paragraph" w:customStyle="1" w:styleId="LWPListBulletLevel2">
    <w:name w:val="LWP: List Bullet (Level 2)"/>
    <w:basedOn w:val="LWPListBulletLevel1"/>
    <w:qFormat/>
    <w:rsid w:val="001C299B"/>
    <w:pPr>
      <w:numPr>
        <w:numId w:val="11"/>
      </w:numPr>
      <w:ind w:left="1080"/>
    </w:pPr>
  </w:style>
  <w:style w:type="paragraph" w:customStyle="1" w:styleId="LWPListBulletLevel3">
    <w:name w:val="LWP: List Bullet (Level 3)"/>
    <w:basedOn w:val="ListBullet3"/>
    <w:qFormat/>
    <w:rsid w:val="001C299B"/>
    <w:pPr>
      <w:numPr>
        <w:numId w:val="12"/>
      </w:numPr>
      <w:ind w:left="1440"/>
    </w:pPr>
  </w:style>
  <w:style w:type="paragraph" w:customStyle="1" w:styleId="LWPParagraphinListLevel1">
    <w:name w:val="LWP: Paragraph in List (Level 1)"/>
    <w:basedOn w:val="ListParagraph"/>
    <w:qFormat/>
    <w:rsid w:val="001C299B"/>
    <w:pPr>
      <w:spacing w:before="40"/>
    </w:pPr>
  </w:style>
  <w:style w:type="paragraph" w:customStyle="1" w:styleId="LWPHeading3H3">
    <w:name w:val="LWP: Heading 3 (H3)"/>
    <w:basedOn w:val="Heading3"/>
    <w:next w:val="LWPParagraphText"/>
    <w:qFormat/>
    <w:rsid w:val="001C299B"/>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1C299B"/>
    <w:pPr>
      <w:contextualSpacing w:val="0"/>
    </w:pPr>
  </w:style>
  <w:style w:type="paragraph" w:customStyle="1" w:styleId="Figure">
    <w:name w:val="Figure"/>
    <w:aliases w:val="fig"/>
    <w:basedOn w:val="LWPParagraphText"/>
    <w:next w:val="LWPParagraphText"/>
    <w:autoRedefine/>
    <w:uiPriority w:val="99"/>
    <w:semiHidden/>
    <w:qFormat/>
    <w:rsid w:val="001C299B"/>
    <w:pPr>
      <w:keepNext/>
      <w:spacing w:after="600"/>
    </w:pPr>
    <w:rPr>
      <w:noProof/>
    </w:rPr>
  </w:style>
  <w:style w:type="paragraph" w:customStyle="1" w:styleId="LWPFigureCaption">
    <w:name w:val="LWP: Figure Caption"/>
    <w:basedOn w:val="LWPParagraphText"/>
    <w:next w:val="LWPParagraphText"/>
    <w:qFormat/>
    <w:rsid w:val="001C299B"/>
    <w:rPr>
      <w:b/>
      <w:color w:val="4F81BD"/>
      <w:sz w:val="18"/>
    </w:rPr>
  </w:style>
  <w:style w:type="paragraph" w:customStyle="1" w:styleId="LWPHeading4H4">
    <w:name w:val="LWP: Heading 4 (H4)"/>
    <w:basedOn w:val="Heading4"/>
    <w:next w:val="LWPParagraphText"/>
    <w:qFormat/>
    <w:rsid w:val="001C299B"/>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1C299B"/>
    <w:pPr>
      <w:numPr>
        <w:numId w:val="22"/>
      </w:numPr>
      <w:contextualSpacing w:val="0"/>
    </w:pPr>
  </w:style>
  <w:style w:type="paragraph" w:styleId="ListNumber">
    <w:name w:val="List Number"/>
    <w:basedOn w:val="Normal"/>
    <w:uiPriority w:val="99"/>
    <w:semiHidden/>
    <w:rsid w:val="001C299B"/>
    <w:pPr>
      <w:tabs>
        <w:tab w:val="num" w:pos="360"/>
      </w:tabs>
      <w:ind w:left="360" w:hanging="360"/>
      <w:contextualSpacing/>
    </w:pPr>
  </w:style>
  <w:style w:type="paragraph" w:customStyle="1" w:styleId="LWPAlertText">
    <w:name w:val="LWP: Alert Text"/>
    <w:basedOn w:val="LWPParagraphText"/>
    <w:next w:val="LWPParagraphText"/>
    <w:qFormat/>
    <w:rsid w:val="001C299B"/>
    <w:pPr>
      <w:spacing w:before="120"/>
      <w:ind w:left="360"/>
    </w:pPr>
    <w:rPr>
      <w:i/>
      <w:sz w:val="19"/>
    </w:rPr>
  </w:style>
  <w:style w:type="paragraph" w:customStyle="1" w:styleId="LWPAlertTextinList">
    <w:name w:val="LWP: Alert Text in List"/>
    <w:basedOn w:val="LWPAlertText"/>
    <w:next w:val="LWPParagraphText"/>
    <w:qFormat/>
    <w:rsid w:val="001C299B"/>
    <w:pPr>
      <w:ind w:left="720"/>
    </w:pPr>
  </w:style>
  <w:style w:type="paragraph" w:customStyle="1" w:styleId="LWPFigureinList">
    <w:name w:val="LWP: Figure in List"/>
    <w:basedOn w:val="LWPFigure"/>
    <w:next w:val="LWPFigureCaptioninList"/>
    <w:qFormat/>
    <w:rsid w:val="001C299B"/>
    <w:pPr>
      <w:ind w:left="720"/>
    </w:pPr>
  </w:style>
  <w:style w:type="paragraph" w:customStyle="1" w:styleId="LWPFigureCaptioninList">
    <w:name w:val="LWP: Figure Caption in List"/>
    <w:basedOn w:val="LWPFigureCaption"/>
    <w:next w:val="LWPParagraphText"/>
    <w:qFormat/>
    <w:rsid w:val="001C299B"/>
    <w:pPr>
      <w:ind w:left="720"/>
    </w:pPr>
  </w:style>
  <w:style w:type="paragraph" w:customStyle="1" w:styleId="LWPProcedureHeading">
    <w:name w:val="LWP: Procedure Heading"/>
    <w:basedOn w:val="Normal"/>
    <w:next w:val="LWPListNumberLevel1"/>
    <w:qFormat/>
    <w:rsid w:val="001C299B"/>
    <w:pPr>
      <w:keepNext/>
      <w:numPr>
        <w:numId w:val="16"/>
      </w:numPr>
      <w:spacing w:before="120"/>
    </w:pPr>
    <w:rPr>
      <w:b/>
      <w:color w:val="0830B0"/>
    </w:rPr>
  </w:style>
  <w:style w:type="paragraph" w:customStyle="1" w:styleId="LWPSpaceafterTablesCodeBlocks">
    <w:name w:val="LWP: Space after Tables/Code Blocks"/>
    <w:basedOn w:val="Normal"/>
    <w:next w:val="Normal"/>
    <w:qFormat/>
    <w:rsid w:val="001C299B"/>
    <w:pPr>
      <w:spacing w:after="0"/>
    </w:pPr>
    <w:rPr>
      <w:sz w:val="16"/>
    </w:rPr>
  </w:style>
  <w:style w:type="paragraph" w:customStyle="1" w:styleId="LWPCodeBlock">
    <w:name w:val="LWP: Code Block"/>
    <w:basedOn w:val="Normal"/>
    <w:link w:val="LWPCodeBlockChar"/>
    <w:qFormat/>
    <w:rsid w:val="001C299B"/>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1C299B"/>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1C299B"/>
    <w:pPr>
      <w:ind w:left="720"/>
    </w:pPr>
  </w:style>
  <w:style w:type="paragraph" w:customStyle="1" w:styleId="LWPTableCaption">
    <w:name w:val="LWP: Table Caption"/>
    <w:basedOn w:val="LWPFigureCaption"/>
    <w:next w:val="LWPParagraphText"/>
    <w:qFormat/>
    <w:rsid w:val="001C299B"/>
    <w:pPr>
      <w:keepNext/>
      <w:spacing w:before="120"/>
    </w:pPr>
  </w:style>
  <w:style w:type="paragraph" w:customStyle="1" w:styleId="LWPTableCaptioninList">
    <w:name w:val="LWP: Table Caption in List"/>
    <w:basedOn w:val="LWPTableCaption"/>
    <w:next w:val="LWPParagraphinListLevel1"/>
    <w:qFormat/>
    <w:rsid w:val="001C299B"/>
    <w:pPr>
      <w:ind w:left="720"/>
    </w:pPr>
  </w:style>
  <w:style w:type="paragraph" w:customStyle="1" w:styleId="LWPTableText">
    <w:name w:val="LWP: Table Text"/>
    <w:basedOn w:val="Normal"/>
    <w:qFormat/>
    <w:rsid w:val="001C299B"/>
    <w:pPr>
      <w:spacing w:after="0" w:line="240" w:lineRule="exact"/>
    </w:pPr>
    <w:rPr>
      <w:rFonts w:eastAsia="Times New Roman" w:cs="Segoe"/>
      <w:sz w:val="18"/>
      <w:szCs w:val="18"/>
    </w:rPr>
  </w:style>
  <w:style w:type="paragraph" w:customStyle="1" w:styleId="LWPTableHeading">
    <w:name w:val="LWP: Table Heading"/>
    <w:basedOn w:val="LWPParagraphText"/>
    <w:qFormat/>
    <w:rsid w:val="001C299B"/>
    <w:pPr>
      <w:spacing w:after="60"/>
    </w:pPr>
    <w:rPr>
      <w:b/>
    </w:rPr>
  </w:style>
  <w:style w:type="paragraph" w:customStyle="1" w:styleId="LWPTableBulletList">
    <w:name w:val="LWP: Table Bullet List"/>
    <w:basedOn w:val="LWPListBulletLevel1"/>
    <w:qFormat/>
    <w:rsid w:val="001C299B"/>
    <w:pPr>
      <w:numPr>
        <w:numId w:val="15"/>
      </w:numPr>
      <w:spacing w:after="0"/>
    </w:pPr>
    <w:rPr>
      <w:sz w:val="18"/>
    </w:rPr>
  </w:style>
  <w:style w:type="paragraph" w:customStyle="1" w:styleId="LWPTableNumberList">
    <w:name w:val="LWP: Table Number List"/>
    <w:basedOn w:val="LWPTableText"/>
    <w:qFormat/>
    <w:rsid w:val="001C299B"/>
    <w:pPr>
      <w:numPr>
        <w:numId w:val="14"/>
      </w:numPr>
      <w:spacing w:line="276" w:lineRule="auto"/>
      <w:contextualSpacing/>
    </w:pPr>
  </w:style>
  <w:style w:type="paragraph" w:styleId="TOC7">
    <w:name w:val="toc 7"/>
    <w:basedOn w:val="Normal"/>
    <w:next w:val="Normal"/>
    <w:autoRedefine/>
    <w:uiPriority w:val="99"/>
    <w:semiHidden/>
    <w:rsid w:val="001C299B"/>
    <w:pPr>
      <w:spacing w:after="100"/>
      <w:ind w:left="1320"/>
    </w:pPr>
  </w:style>
  <w:style w:type="paragraph" w:customStyle="1" w:styleId="LWPSidebarTitle">
    <w:name w:val="LWP: Sidebar Title"/>
    <w:basedOn w:val="LWPHeading1H1"/>
    <w:next w:val="LWPSidebarSubtitle"/>
    <w:qFormat/>
    <w:rsid w:val="001C299B"/>
    <w:pPr>
      <w:spacing w:before="200"/>
    </w:pPr>
    <w:rPr>
      <w:color w:val="1F497D"/>
      <w:sz w:val="32"/>
    </w:rPr>
  </w:style>
  <w:style w:type="paragraph" w:customStyle="1" w:styleId="LWPSidebarSubtitle">
    <w:name w:val="LWP: Sidebar Subtitle"/>
    <w:basedOn w:val="LWPSidebarContributorTitle"/>
    <w:next w:val="LWPSidebarContributorName"/>
    <w:qFormat/>
    <w:rsid w:val="001C299B"/>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1C299B"/>
    <w:pPr>
      <w:keepNext/>
      <w:spacing w:after="80"/>
    </w:pPr>
    <w:rPr>
      <w:b/>
    </w:rPr>
  </w:style>
  <w:style w:type="paragraph" w:customStyle="1" w:styleId="LWPSidebarContributorTitle">
    <w:name w:val="LWP: Sidebar Contributor Title"/>
    <w:basedOn w:val="LWPSidebarContributorName"/>
    <w:next w:val="LWPSidebarText"/>
    <w:qFormat/>
    <w:rsid w:val="001C299B"/>
    <w:pPr>
      <w:spacing w:after="160"/>
    </w:pPr>
    <w:rPr>
      <w:b w:val="0"/>
      <w:i/>
    </w:rPr>
  </w:style>
  <w:style w:type="paragraph" w:customStyle="1" w:styleId="LWPSidebarText">
    <w:name w:val="LWP: Sidebar Text"/>
    <w:basedOn w:val="LWPParagraphText"/>
    <w:qFormat/>
    <w:rsid w:val="001C299B"/>
    <w:rPr>
      <w:sz w:val="19"/>
      <w:szCs w:val="19"/>
    </w:rPr>
  </w:style>
  <w:style w:type="paragraph" w:customStyle="1" w:styleId="LWPSidebarBulletList">
    <w:name w:val="LWP: Sidebar Bullet List"/>
    <w:basedOn w:val="LWPListBulletLevel1"/>
    <w:qFormat/>
    <w:rsid w:val="001C299B"/>
    <w:rPr>
      <w:sz w:val="18"/>
    </w:rPr>
  </w:style>
  <w:style w:type="paragraph" w:customStyle="1" w:styleId="LWPSidebarNumberList">
    <w:name w:val="LWP: Sidebar Number List"/>
    <w:basedOn w:val="LWPListNumberLevel1"/>
    <w:qFormat/>
    <w:rsid w:val="001C299B"/>
    <w:rPr>
      <w:sz w:val="18"/>
    </w:rPr>
  </w:style>
  <w:style w:type="paragraph" w:customStyle="1" w:styleId="LWPSidebarCodeBlock">
    <w:name w:val="LWP: Sidebar Code Block"/>
    <w:basedOn w:val="LWPCodeBlock"/>
    <w:qFormat/>
    <w:rsid w:val="001C299B"/>
    <w:pPr>
      <w:shd w:val="clear" w:color="auto" w:fill="F2F2F2"/>
      <w:ind w:left="360" w:hanging="360"/>
    </w:pPr>
    <w:rPr>
      <w:sz w:val="18"/>
    </w:rPr>
  </w:style>
  <w:style w:type="paragraph" w:customStyle="1" w:styleId="LWPListNumberLevel2">
    <w:name w:val="LWP: List Number (Level 2)"/>
    <w:basedOn w:val="LWPListNumberLevel1"/>
    <w:qFormat/>
    <w:rsid w:val="001C299B"/>
    <w:pPr>
      <w:numPr>
        <w:numId w:val="23"/>
      </w:numPr>
    </w:pPr>
  </w:style>
  <w:style w:type="paragraph" w:customStyle="1" w:styleId="LWPTableAlertText">
    <w:name w:val="LWP: Table Alert Text"/>
    <w:basedOn w:val="LWPTableText"/>
    <w:qFormat/>
    <w:rsid w:val="001C299B"/>
    <w:pPr>
      <w:ind w:left="216"/>
    </w:pPr>
    <w:rPr>
      <w:i/>
      <w:sz w:val="16"/>
    </w:rPr>
  </w:style>
  <w:style w:type="paragraph" w:customStyle="1" w:styleId="LWPHeading5H5">
    <w:name w:val="LWP: Heading 5 (H5)"/>
    <w:basedOn w:val="Heading5"/>
    <w:next w:val="LWPParagraphText"/>
    <w:qFormat/>
    <w:rsid w:val="001C299B"/>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1C299B"/>
    <w:pPr>
      <w:shd w:val="clear" w:color="auto" w:fill="DBE5F1"/>
    </w:pPr>
    <w:rPr>
      <w:rFonts w:ascii="Calibri" w:hAnsi="Calibri"/>
    </w:rPr>
  </w:style>
  <w:style w:type="character" w:customStyle="1" w:styleId="LWPLogFileBlockChar">
    <w:name w:val="LWP: Log File Block Char"/>
    <w:link w:val="LWPLogFileBlock"/>
    <w:rsid w:val="001C299B"/>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1C299B"/>
    <w:pPr>
      <w:spacing w:after="160"/>
    </w:pPr>
    <w:rPr>
      <w:color w:val="C00000"/>
    </w:rPr>
  </w:style>
  <w:style w:type="paragraph" w:customStyle="1" w:styleId="LWPSidebarAlertText">
    <w:name w:val="LWP: Sidebar Alert Text"/>
    <w:basedOn w:val="LWPSidebarText"/>
    <w:next w:val="LWPSidebarText"/>
    <w:qFormat/>
    <w:rsid w:val="001C299B"/>
    <w:pPr>
      <w:ind w:left="432"/>
    </w:pPr>
  </w:style>
  <w:style w:type="character" w:customStyle="1" w:styleId="LWPCodeEmbedded">
    <w:name w:val="LWP: Code Embedded"/>
    <w:rsid w:val="001C299B"/>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1C299B"/>
    <w:pPr>
      <w:spacing w:after="100"/>
      <w:ind w:left="1540"/>
    </w:pPr>
  </w:style>
  <w:style w:type="paragraph" w:customStyle="1" w:styleId="PageFooter">
    <w:name w:val="Page Footer"/>
    <w:aliases w:val="pgf"/>
    <w:basedOn w:val="Normal"/>
    <w:uiPriority w:val="99"/>
    <w:semiHidden/>
    <w:rsid w:val="001C299B"/>
    <w:pPr>
      <w:spacing w:after="0"/>
      <w:jc w:val="right"/>
    </w:pPr>
    <w:rPr>
      <w:rFonts w:eastAsia="SimSun"/>
      <w:kern w:val="24"/>
    </w:rPr>
  </w:style>
  <w:style w:type="paragraph" w:styleId="TOC9">
    <w:name w:val="toc 9"/>
    <w:basedOn w:val="Normal"/>
    <w:next w:val="Normal"/>
    <w:autoRedefine/>
    <w:uiPriority w:val="99"/>
    <w:semiHidden/>
    <w:rsid w:val="001C299B"/>
    <w:pPr>
      <w:spacing w:after="100"/>
      <w:ind w:left="1760"/>
    </w:pPr>
  </w:style>
  <w:style w:type="paragraph" w:customStyle="1" w:styleId="LWPSubtitleProductName">
    <w:name w:val="LWP: Subtitle/Product Name"/>
    <w:basedOn w:val="LWPParagraphText"/>
    <w:qFormat/>
    <w:rsid w:val="001C299B"/>
    <w:pPr>
      <w:spacing w:after="360"/>
    </w:pPr>
    <w:rPr>
      <w:b/>
      <w:color w:val="1F497D"/>
      <w:sz w:val="28"/>
      <w:szCs w:val="28"/>
    </w:rPr>
  </w:style>
  <w:style w:type="table" w:customStyle="1" w:styleId="TableStyle">
    <w:name w:val="Table Style"/>
    <w:basedOn w:val="TableNormal"/>
    <w:uiPriority w:val="99"/>
    <w:rsid w:val="001C299B"/>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1C299B"/>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1C299B"/>
    <w:pPr>
      <w:pBdr>
        <w:bottom w:val="single" w:sz="4" w:space="1" w:color="auto"/>
      </w:pBdr>
    </w:pPr>
    <w:rPr>
      <w:b/>
    </w:rPr>
  </w:style>
  <w:style w:type="character" w:customStyle="1" w:styleId="LWPPlaceholder">
    <w:name w:val="LWP: Placeholder"/>
    <w:basedOn w:val="PlaceholderText"/>
    <w:qFormat/>
    <w:rsid w:val="001C299B"/>
    <w:rPr>
      <w:i/>
    </w:rPr>
  </w:style>
  <w:style w:type="paragraph" w:customStyle="1" w:styleId="LWPFigure">
    <w:name w:val="LWP: Figure"/>
    <w:basedOn w:val="LWPParagraphText"/>
    <w:next w:val="LWPFigureCaption"/>
    <w:qFormat/>
    <w:rsid w:val="001C299B"/>
    <w:pPr>
      <w:keepNext/>
      <w:spacing w:after="240" w:line="240" w:lineRule="auto"/>
    </w:pPr>
  </w:style>
  <w:style w:type="paragraph" w:customStyle="1" w:styleId="LWPTOCHeading">
    <w:name w:val="LWP: TOC Heading"/>
    <w:basedOn w:val="TOCHeading"/>
    <w:next w:val="LWPParagraphText"/>
    <w:qFormat/>
    <w:rsid w:val="001C299B"/>
    <w:rPr>
      <w:color w:val="1F497D"/>
    </w:rPr>
  </w:style>
  <w:style w:type="paragraph" w:customStyle="1" w:styleId="LWPParagraphinListLevel2">
    <w:name w:val="LWP: Paragraph in List (Level 2)"/>
    <w:basedOn w:val="LWPParagraphinListLevel1"/>
    <w:qFormat/>
    <w:rsid w:val="001C299B"/>
    <w:pPr>
      <w:ind w:left="1080"/>
    </w:pPr>
  </w:style>
  <w:style w:type="paragraph" w:customStyle="1" w:styleId="LWPFooter">
    <w:name w:val="LWP: Footer"/>
    <w:basedOn w:val="Footer"/>
    <w:qFormat/>
    <w:rsid w:val="001C299B"/>
  </w:style>
  <w:style w:type="paragraph" w:styleId="ListNumber4">
    <w:name w:val="List Number 4"/>
    <w:basedOn w:val="Normal"/>
    <w:uiPriority w:val="99"/>
    <w:semiHidden/>
    <w:rsid w:val="001C299B"/>
    <w:pPr>
      <w:numPr>
        <w:numId w:val="9"/>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3018923">
      <w:bodyDiv w:val="1"/>
      <w:marLeft w:val="0"/>
      <w:marRight w:val="0"/>
      <w:marTop w:val="0"/>
      <w:marBottom w:val="0"/>
      <w:divBdr>
        <w:top w:val="none" w:sz="0" w:space="0" w:color="auto"/>
        <w:left w:val="none" w:sz="0" w:space="0" w:color="auto"/>
        <w:bottom w:val="none" w:sz="0" w:space="0" w:color="auto"/>
        <w:right w:val="none" w:sz="0" w:space="0" w:color="auto"/>
      </w:divBdr>
    </w:div>
    <w:div w:id="63843818">
      <w:bodyDiv w:val="1"/>
      <w:marLeft w:val="0"/>
      <w:marRight w:val="0"/>
      <w:marTop w:val="0"/>
      <w:marBottom w:val="0"/>
      <w:divBdr>
        <w:top w:val="none" w:sz="0" w:space="0" w:color="auto"/>
        <w:left w:val="none" w:sz="0" w:space="0" w:color="auto"/>
        <w:bottom w:val="none" w:sz="0" w:space="0" w:color="auto"/>
        <w:right w:val="none" w:sz="0" w:space="0" w:color="auto"/>
      </w:divBdr>
      <w:divsChild>
        <w:div w:id="459615962">
          <w:marLeft w:val="0"/>
          <w:marRight w:val="0"/>
          <w:marTop w:val="0"/>
          <w:marBottom w:val="0"/>
          <w:divBdr>
            <w:top w:val="none" w:sz="0" w:space="0" w:color="auto"/>
            <w:left w:val="none" w:sz="0" w:space="0" w:color="auto"/>
            <w:bottom w:val="none" w:sz="0" w:space="0" w:color="auto"/>
            <w:right w:val="none" w:sz="0" w:space="0" w:color="auto"/>
          </w:divBdr>
        </w:div>
      </w:divsChild>
    </w:div>
    <w:div w:id="137841794">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74922298">
      <w:bodyDiv w:val="1"/>
      <w:marLeft w:val="0"/>
      <w:marRight w:val="0"/>
      <w:marTop w:val="0"/>
      <w:marBottom w:val="0"/>
      <w:divBdr>
        <w:top w:val="none" w:sz="0" w:space="0" w:color="auto"/>
        <w:left w:val="none" w:sz="0" w:space="0" w:color="auto"/>
        <w:bottom w:val="none" w:sz="0" w:space="0" w:color="auto"/>
        <w:right w:val="none" w:sz="0" w:space="0" w:color="auto"/>
      </w:divBdr>
    </w:div>
    <w:div w:id="302203633">
      <w:bodyDiv w:val="1"/>
      <w:marLeft w:val="0"/>
      <w:marRight w:val="0"/>
      <w:marTop w:val="0"/>
      <w:marBottom w:val="0"/>
      <w:divBdr>
        <w:top w:val="none" w:sz="0" w:space="0" w:color="auto"/>
        <w:left w:val="none" w:sz="0" w:space="0" w:color="auto"/>
        <w:bottom w:val="none" w:sz="0" w:space="0" w:color="auto"/>
        <w:right w:val="none" w:sz="0" w:space="0" w:color="auto"/>
      </w:divBdr>
    </w:div>
    <w:div w:id="315962746">
      <w:bodyDiv w:val="1"/>
      <w:marLeft w:val="0"/>
      <w:marRight w:val="0"/>
      <w:marTop w:val="0"/>
      <w:marBottom w:val="0"/>
      <w:divBdr>
        <w:top w:val="none" w:sz="0" w:space="0" w:color="auto"/>
        <w:left w:val="none" w:sz="0" w:space="0" w:color="auto"/>
        <w:bottom w:val="none" w:sz="0" w:space="0" w:color="auto"/>
        <w:right w:val="none" w:sz="0" w:space="0" w:color="auto"/>
      </w:divBdr>
    </w:div>
    <w:div w:id="316887200">
      <w:bodyDiv w:val="1"/>
      <w:marLeft w:val="0"/>
      <w:marRight w:val="0"/>
      <w:marTop w:val="0"/>
      <w:marBottom w:val="0"/>
      <w:divBdr>
        <w:top w:val="none" w:sz="0" w:space="0" w:color="auto"/>
        <w:left w:val="none" w:sz="0" w:space="0" w:color="auto"/>
        <w:bottom w:val="none" w:sz="0" w:space="0" w:color="auto"/>
        <w:right w:val="none" w:sz="0" w:space="0" w:color="auto"/>
      </w:divBdr>
    </w:div>
    <w:div w:id="317656457">
      <w:bodyDiv w:val="1"/>
      <w:marLeft w:val="0"/>
      <w:marRight w:val="0"/>
      <w:marTop w:val="0"/>
      <w:marBottom w:val="0"/>
      <w:divBdr>
        <w:top w:val="none" w:sz="0" w:space="0" w:color="auto"/>
        <w:left w:val="none" w:sz="0" w:space="0" w:color="auto"/>
        <w:bottom w:val="none" w:sz="0" w:space="0" w:color="auto"/>
        <w:right w:val="none" w:sz="0" w:space="0" w:color="auto"/>
      </w:divBdr>
    </w:div>
    <w:div w:id="345059320">
      <w:bodyDiv w:val="1"/>
      <w:marLeft w:val="0"/>
      <w:marRight w:val="0"/>
      <w:marTop w:val="0"/>
      <w:marBottom w:val="0"/>
      <w:divBdr>
        <w:top w:val="none" w:sz="0" w:space="0" w:color="auto"/>
        <w:left w:val="none" w:sz="0" w:space="0" w:color="auto"/>
        <w:bottom w:val="none" w:sz="0" w:space="0" w:color="auto"/>
        <w:right w:val="none" w:sz="0" w:space="0" w:color="auto"/>
      </w:divBdr>
    </w:div>
    <w:div w:id="399787650">
      <w:bodyDiv w:val="1"/>
      <w:marLeft w:val="0"/>
      <w:marRight w:val="0"/>
      <w:marTop w:val="0"/>
      <w:marBottom w:val="0"/>
      <w:divBdr>
        <w:top w:val="none" w:sz="0" w:space="0" w:color="auto"/>
        <w:left w:val="none" w:sz="0" w:space="0" w:color="auto"/>
        <w:bottom w:val="none" w:sz="0" w:space="0" w:color="auto"/>
        <w:right w:val="none" w:sz="0" w:space="0" w:color="auto"/>
      </w:divBdr>
    </w:div>
    <w:div w:id="451095104">
      <w:bodyDiv w:val="1"/>
      <w:marLeft w:val="0"/>
      <w:marRight w:val="0"/>
      <w:marTop w:val="0"/>
      <w:marBottom w:val="0"/>
      <w:divBdr>
        <w:top w:val="none" w:sz="0" w:space="0" w:color="auto"/>
        <w:left w:val="none" w:sz="0" w:space="0" w:color="auto"/>
        <w:bottom w:val="none" w:sz="0" w:space="0" w:color="auto"/>
        <w:right w:val="none" w:sz="0" w:space="0" w:color="auto"/>
      </w:divBdr>
    </w:div>
    <w:div w:id="456992593">
      <w:bodyDiv w:val="1"/>
      <w:marLeft w:val="0"/>
      <w:marRight w:val="0"/>
      <w:marTop w:val="0"/>
      <w:marBottom w:val="0"/>
      <w:divBdr>
        <w:top w:val="none" w:sz="0" w:space="0" w:color="auto"/>
        <w:left w:val="none" w:sz="0" w:space="0" w:color="auto"/>
        <w:bottom w:val="none" w:sz="0" w:space="0" w:color="auto"/>
        <w:right w:val="none" w:sz="0" w:space="0" w:color="auto"/>
      </w:divBdr>
    </w:div>
    <w:div w:id="592277231">
      <w:bodyDiv w:val="1"/>
      <w:marLeft w:val="0"/>
      <w:marRight w:val="0"/>
      <w:marTop w:val="0"/>
      <w:marBottom w:val="0"/>
      <w:divBdr>
        <w:top w:val="none" w:sz="0" w:space="0" w:color="auto"/>
        <w:left w:val="none" w:sz="0" w:space="0" w:color="auto"/>
        <w:bottom w:val="none" w:sz="0" w:space="0" w:color="auto"/>
        <w:right w:val="none" w:sz="0" w:space="0" w:color="auto"/>
      </w:divBdr>
    </w:div>
    <w:div w:id="645204821">
      <w:bodyDiv w:val="1"/>
      <w:marLeft w:val="0"/>
      <w:marRight w:val="0"/>
      <w:marTop w:val="0"/>
      <w:marBottom w:val="0"/>
      <w:divBdr>
        <w:top w:val="none" w:sz="0" w:space="0" w:color="auto"/>
        <w:left w:val="none" w:sz="0" w:space="0" w:color="auto"/>
        <w:bottom w:val="none" w:sz="0" w:space="0" w:color="auto"/>
        <w:right w:val="none" w:sz="0" w:space="0" w:color="auto"/>
      </w:divBdr>
    </w:div>
    <w:div w:id="740717444">
      <w:bodyDiv w:val="1"/>
      <w:marLeft w:val="0"/>
      <w:marRight w:val="0"/>
      <w:marTop w:val="0"/>
      <w:marBottom w:val="0"/>
      <w:divBdr>
        <w:top w:val="none" w:sz="0" w:space="0" w:color="auto"/>
        <w:left w:val="none" w:sz="0" w:space="0" w:color="auto"/>
        <w:bottom w:val="none" w:sz="0" w:space="0" w:color="auto"/>
        <w:right w:val="none" w:sz="0" w:space="0" w:color="auto"/>
      </w:divBdr>
    </w:div>
    <w:div w:id="858203883">
      <w:bodyDiv w:val="1"/>
      <w:marLeft w:val="0"/>
      <w:marRight w:val="0"/>
      <w:marTop w:val="0"/>
      <w:marBottom w:val="0"/>
      <w:divBdr>
        <w:top w:val="none" w:sz="0" w:space="0" w:color="auto"/>
        <w:left w:val="none" w:sz="0" w:space="0" w:color="auto"/>
        <w:bottom w:val="none" w:sz="0" w:space="0" w:color="auto"/>
        <w:right w:val="none" w:sz="0" w:space="0" w:color="auto"/>
      </w:divBdr>
    </w:div>
    <w:div w:id="924999303">
      <w:bodyDiv w:val="1"/>
      <w:marLeft w:val="0"/>
      <w:marRight w:val="0"/>
      <w:marTop w:val="0"/>
      <w:marBottom w:val="0"/>
      <w:divBdr>
        <w:top w:val="none" w:sz="0" w:space="0" w:color="auto"/>
        <w:left w:val="none" w:sz="0" w:space="0" w:color="auto"/>
        <w:bottom w:val="none" w:sz="0" w:space="0" w:color="auto"/>
        <w:right w:val="none" w:sz="0" w:space="0" w:color="auto"/>
      </w:divBdr>
    </w:div>
    <w:div w:id="936138142">
      <w:bodyDiv w:val="1"/>
      <w:marLeft w:val="0"/>
      <w:marRight w:val="0"/>
      <w:marTop w:val="0"/>
      <w:marBottom w:val="0"/>
      <w:divBdr>
        <w:top w:val="none" w:sz="0" w:space="0" w:color="auto"/>
        <w:left w:val="none" w:sz="0" w:space="0" w:color="auto"/>
        <w:bottom w:val="none" w:sz="0" w:space="0" w:color="auto"/>
        <w:right w:val="none" w:sz="0" w:space="0" w:color="auto"/>
      </w:divBdr>
    </w:div>
    <w:div w:id="941104864">
      <w:bodyDiv w:val="1"/>
      <w:marLeft w:val="0"/>
      <w:marRight w:val="0"/>
      <w:marTop w:val="0"/>
      <w:marBottom w:val="0"/>
      <w:divBdr>
        <w:top w:val="none" w:sz="0" w:space="0" w:color="auto"/>
        <w:left w:val="none" w:sz="0" w:space="0" w:color="auto"/>
        <w:bottom w:val="none" w:sz="0" w:space="0" w:color="auto"/>
        <w:right w:val="none" w:sz="0" w:space="0" w:color="auto"/>
      </w:divBdr>
    </w:div>
    <w:div w:id="1022825631">
      <w:bodyDiv w:val="1"/>
      <w:marLeft w:val="0"/>
      <w:marRight w:val="0"/>
      <w:marTop w:val="0"/>
      <w:marBottom w:val="0"/>
      <w:divBdr>
        <w:top w:val="none" w:sz="0" w:space="0" w:color="auto"/>
        <w:left w:val="none" w:sz="0" w:space="0" w:color="auto"/>
        <w:bottom w:val="none" w:sz="0" w:space="0" w:color="auto"/>
        <w:right w:val="none" w:sz="0" w:space="0" w:color="auto"/>
      </w:divBdr>
    </w:div>
    <w:div w:id="1052339713">
      <w:bodyDiv w:val="1"/>
      <w:marLeft w:val="0"/>
      <w:marRight w:val="0"/>
      <w:marTop w:val="0"/>
      <w:marBottom w:val="0"/>
      <w:divBdr>
        <w:top w:val="none" w:sz="0" w:space="0" w:color="auto"/>
        <w:left w:val="none" w:sz="0" w:space="0" w:color="auto"/>
        <w:bottom w:val="none" w:sz="0" w:space="0" w:color="auto"/>
        <w:right w:val="none" w:sz="0" w:space="0" w:color="auto"/>
      </w:divBdr>
    </w:div>
    <w:div w:id="1090153406">
      <w:bodyDiv w:val="1"/>
      <w:marLeft w:val="0"/>
      <w:marRight w:val="0"/>
      <w:marTop w:val="0"/>
      <w:marBottom w:val="0"/>
      <w:divBdr>
        <w:top w:val="none" w:sz="0" w:space="0" w:color="auto"/>
        <w:left w:val="none" w:sz="0" w:space="0" w:color="auto"/>
        <w:bottom w:val="none" w:sz="0" w:space="0" w:color="auto"/>
        <w:right w:val="none" w:sz="0" w:space="0" w:color="auto"/>
      </w:divBdr>
      <w:divsChild>
        <w:div w:id="1106542055">
          <w:marLeft w:val="0"/>
          <w:marRight w:val="0"/>
          <w:marTop w:val="0"/>
          <w:marBottom w:val="0"/>
          <w:divBdr>
            <w:top w:val="none" w:sz="0" w:space="0" w:color="auto"/>
            <w:left w:val="none" w:sz="0" w:space="0" w:color="auto"/>
            <w:bottom w:val="none" w:sz="0" w:space="0" w:color="auto"/>
            <w:right w:val="none" w:sz="0" w:space="0" w:color="auto"/>
          </w:divBdr>
        </w:div>
      </w:divsChild>
    </w:div>
    <w:div w:id="1103111520">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36087897">
      <w:bodyDiv w:val="1"/>
      <w:marLeft w:val="0"/>
      <w:marRight w:val="0"/>
      <w:marTop w:val="0"/>
      <w:marBottom w:val="0"/>
      <w:divBdr>
        <w:top w:val="none" w:sz="0" w:space="0" w:color="auto"/>
        <w:left w:val="none" w:sz="0" w:space="0" w:color="auto"/>
        <w:bottom w:val="none" w:sz="0" w:space="0" w:color="auto"/>
        <w:right w:val="none" w:sz="0" w:space="0" w:color="auto"/>
      </w:divBdr>
    </w:div>
    <w:div w:id="1421871282">
      <w:bodyDiv w:val="1"/>
      <w:marLeft w:val="0"/>
      <w:marRight w:val="0"/>
      <w:marTop w:val="0"/>
      <w:marBottom w:val="0"/>
      <w:divBdr>
        <w:top w:val="none" w:sz="0" w:space="0" w:color="auto"/>
        <w:left w:val="none" w:sz="0" w:space="0" w:color="auto"/>
        <w:bottom w:val="none" w:sz="0" w:space="0" w:color="auto"/>
        <w:right w:val="none" w:sz="0" w:space="0" w:color="auto"/>
      </w:divBdr>
    </w:div>
    <w:div w:id="153808650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576210267">
      <w:bodyDiv w:val="1"/>
      <w:marLeft w:val="0"/>
      <w:marRight w:val="0"/>
      <w:marTop w:val="0"/>
      <w:marBottom w:val="0"/>
      <w:divBdr>
        <w:top w:val="none" w:sz="0" w:space="0" w:color="auto"/>
        <w:left w:val="none" w:sz="0" w:space="0" w:color="auto"/>
        <w:bottom w:val="none" w:sz="0" w:space="0" w:color="auto"/>
        <w:right w:val="none" w:sz="0" w:space="0" w:color="auto"/>
      </w:divBdr>
    </w:div>
    <w:div w:id="1593274875">
      <w:bodyDiv w:val="1"/>
      <w:marLeft w:val="0"/>
      <w:marRight w:val="0"/>
      <w:marTop w:val="0"/>
      <w:marBottom w:val="0"/>
      <w:divBdr>
        <w:top w:val="none" w:sz="0" w:space="0" w:color="auto"/>
        <w:left w:val="none" w:sz="0" w:space="0" w:color="auto"/>
        <w:bottom w:val="none" w:sz="0" w:space="0" w:color="auto"/>
        <w:right w:val="none" w:sz="0" w:space="0" w:color="auto"/>
      </w:divBdr>
    </w:div>
    <w:div w:id="1665432814">
      <w:bodyDiv w:val="1"/>
      <w:marLeft w:val="0"/>
      <w:marRight w:val="0"/>
      <w:marTop w:val="0"/>
      <w:marBottom w:val="0"/>
      <w:divBdr>
        <w:top w:val="none" w:sz="0" w:space="0" w:color="auto"/>
        <w:left w:val="none" w:sz="0" w:space="0" w:color="auto"/>
        <w:bottom w:val="none" w:sz="0" w:space="0" w:color="auto"/>
        <w:right w:val="none" w:sz="0" w:space="0" w:color="auto"/>
      </w:divBdr>
    </w:div>
    <w:div w:id="1673145033">
      <w:bodyDiv w:val="1"/>
      <w:marLeft w:val="0"/>
      <w:marRight w:val="0"/>
      <w:marTop w:val="0"/>
      <w:marBottom w:val="0"/>
      <w:divBdr>
        <w:top w:val="none" w:sz="0" w:space="0" w:color="auto"/>
        <w:left w:val="none" w:sz="0" w:space="0" w:color="auto"/>
        <w:bottom w:val="none" w:sz="0" w:space="0" w:color="auto"/>
        <w:right w:val="none" w:sz="0" w:space="0" w:color="auto"/>
      </w:divBdr>
    </w:div>
    <w:div w:id="1745223726">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803498775">
      <w:bodyDiv w:val="1"/>
      <w:marLeft w:val="0"/>
      <w:marRight w:val="0"/>
      <w:marTop w:val="0"/>
      <w:marBottom w:val="0"/>
      <w:divBdr>
        <w:top w:val="none" w:sz="0" w:space="0" w:color="auto"/>
        <w:left w:val="none" w:sz="0" w:space="0" w:color="auto"/>
        <w:bottom w:val="none" w:sz="0" w:space="0" w:color="auto"/>
        <w:right w:val="none" w:sz="0" w:space="0" w:color="auto"/>
      </w:divBdr>
    </w:div>
    <w:div w:id="1863011050">
      <w:bodyDiv w:val="1"/>
      <w:marLeft w:val="0"/>
      <w:marRight w:val="0"/>
      <w:marTop w:val="0"/>
      <w:marBottom w:val="0"/>
      <w:divBdr>
        <w:top w:val="none" w:sz="0" w:space="0" w:color="auto"/>
        <w:left w:val="none" w:sz="0" w:space="0" w:color="auto"/>
        <w:bottom w:val="none" w:sz="0" w:space="0" w:color="auto"/>
        <w:right w:val="none" w:sz="0" w:space="0" w:color="auto"/>
      </w:divBdr>
    </w:div>
    <w:div w:id="1865358605">
      <w:bodyDiv w:val="1"/>
      <w:marLeft w:val="0"/>
      <w:marRight w:val="0"/>
      <w:marTop w:val="0"/>
      <w:marBottom w:val="0"/>
      <w:divBdr>
        <w:top w:val="none" w:sz="0" w:space="0" w:color="auto"/>
        <w:left w:val="none" w:sz="0" w:space="0" w:color="auto"/>
        <w:bottom w:val="none" w:sz="0" w:space="0" w:color="auto"/>
        <w:right w:val="none" w:sz="0" w:space="0" w:color="auto"/>
      </w:divBdr>
    </w:div>
    <w:div w:id="1875262532">
      <w:bodyDiv w:val="1"/>
      <w:marLeft w:val="0"/>
      <w:marRight w:val="0"/>
      <w:marTop w:val="0"/>
      <w:marBottom w:val="0"/>
      <w:divBdr>
        <w:top w:val="none" w:sz="0" w:space="0" w:color="auto"/>
        <w:left w:val="none" w:sz="0" w:space="0" w:color="auto"/>
        <w:bottom w:val="none" w:sz="0" w:space="0" w:color="auto"/>
        <w:right w:val="none" w:sz="0" w:space="0" w:color="auto"/>
      </w:divBdr>
    </w:div>
    <w:div w:id="1982494123">
      <w:bodyDiv w:val="1"/>
      <w:marLeft w:val="30"/>
      <w:marRight w:val="30"/>
      <w:marTop w:val="0"/>
      <w:marBottom w:val="0"/>
      <w:divBdr>
        <w:top w:val="none" w:sz="0" w:space="0" w:color="auto"/>
        <w:left w:val="none" w:sz="0" w:space="0" w:color="auto"/>
        <w:bottom w:val="none" w:sz="0" w:space="0" w:color="auto"/>
        <w:right w:val="none" w:sz="0" w:space="0" w:color="auto"/>
      </w:divBdr>
      <w:divsChild>
        <w:div w:id="1763793709">
          <w:marLeft w:val="0"/>
          <w:marRight w:val="0"/>
          <w:marTop w:val="0"/>
          <w:marBottom w:val="0"/>
          <w:divBdr>
            <w:top w:val="none" w:sz="0" w:space="0" w:color="auto"/>
            <w:left w:val="none" w:sz="0" w:space="0" w:color="auto"/>
            <w:bottom w:val="none" w:sz="0" w:space="0" w:color="auto"/>
            <w:right w:val="none" w:sz="0" w:space="0" w:color="auto"/>
          </w:divBdr>
          <w:divsChild>
            <w:div w:id="325983060">
              <w:marLeft w:val="0"/>
              <w:marRight w:val="0"/>
              <w:marTop w:val="0"/>
              <w:marBottom w:val="0"/>
              <w:divBdr>
                <w:top w:val="none" w:sz="0" w:space="0" w:color="auto"/>
                <w:left w:val="none" w:sz="0" w:space="0" w:color="auto"/>
                <w:bottom w:val="none" w:sz="0" w:space="0" w:color="auto"/>
                <w:right w:val="none" w:sz="0" w:space="0" w:color="auto"/>
              </w:divBdr>
              <w:divsChild>
                <w:div w:id="41065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0133148">
      <w:bodyDiv w:val="1"/>
      <w:marLeft w:val="0"/>
      <w:marRight w:val="0"/>
      <w:marTop w:val="0"/>
      <w:marBottom w:val="0"/>
      <w:divBdr>
        <w:top w:val="none" w:sz="0" w:space="0" w:color="auto"/>
        <w:left w:val="none" w:sz="0" w:space="0" w:color="auto"/>
        <w:bottom w:val="none" w:sz="0" w:space="0" w:color="auto"/>
        <w:right w:val="none" w:sz="0" w:space="0" w:color="auto"/>
      </w:divBdr>
    </w:div>
    <w:div w:id="2130929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hyperlink" Target="../SharePointTestSuiteDeploymentGuide.docx"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hyperlink" Target="../SharePointTestSuiteDeploymentGuide.docx"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SharePointTestSuiteDeploymentGuide.docx"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footer" Target="footer3.xml"/><Relationship Id="rId23" Type="http://schemas.openxmlformats.org/officeDocument/2006/relationships/image" Target="media/image5.png"/><Relationship Id="rId10" Type="http://schemas.openxmlformats.org/officeDocument/2006/relationships/endnotes" Target="endnotes.xml"/><Relationship Id="rId19" Type="http://schemas.openxmlformats.org/officeDocument/2006/relationships/image" Target="media/image2.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12D87439BC9B6147A15BDC93EFA8FE57" ma:contentTypeVersion="0" ma:contentTypeDescription="Create a new document." ma:contentTypeScope="" ma:versionID="f2f18ea6585224d34e0f9298f5c1858a">
  <xsd:schema xmlns:xsd="http://www.w3.org/2001/XMLSchema" xmlns:xs="http://www.w3.org/2001/XMLSchema" xmlns:p="http://schemas.microsoft.com/office/2006/metadata/properties" targetNamespace="http://schemas.microsoft.com/office/2006/metadata/properties" ma:root="true" ma:fieldsID="aa1222beb234debe96d12a98d24ff8a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8328E5-597F-497A-BB0E-D1E9F7FA827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045F8333-DB47-403E-A95F-BFFDE7BD271E}">
  <ds:schemaRefs>
    <ds:schemaRef ds:uri="http://schemas.microsoft.com/sharepoint/v3/contenttype/forms"/>
  </ds:schemaRefs>
</ds:datastoreItem>
</file>

<file path=customXml/itemProps3.xml><?xml version="1.0" encoding="utf-8"?>
<ds:datastoreItem xmlns:ds="http://schemas.openxmlformats.org/officeDocument/2006/customXml" ds:itemID="{0B405A5B-B22D-40EE-8ABD-A7059B941915}">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628D0376-B0B7-4C85-969E-8C583177E6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3</TotalTime>
  <Pages>29</Pages>
  <Words>8354</Words>
  <Characters>47622</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
  <cp:revision>1</cp:revision>
  <cp:lastPrinted>2011-06-01T13:05:00Z</cp:lastPrinted>
  <dcterms:created xsi:type="dcterms:W3CDTF">2012-10-31T05:51:00Z</dcterms:created>
  <dcterms:modified xsi:type="dcterms:W3CDTF">2014-11-10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2D87439BC9B6147A15BDC93EFA8FE57</vt:lpwstr>
  </property>
</Properties>
</file>